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F5BD2F" w14:textId="77777777" w:rsidR="008A21A5" w:rsidRDefault="008A21A5" w:rsidP="008A21A5">
      <w:pPr>
        <w:spacing w:line="800" w:lineRule="exact"/>
        <w:jc w:val="center"/>
        <w:rPr>
          <w:rFonts w:eastAsia="標楷體"/>
          <w:sz w:val="52"/>
          <w:szCs w:val="52"/>
        </w:rPr>
      </w:pPr>
      <w:r w:rsidRPr="001E5D5C">
        <w:rPr>
          <w:rFonts w:ascii="Times New Roman" w:eastAsia="標楷體" w:hAnsi="Times New Roman" w:cs="Times New Roman"/>
          <w:sz w:val="52"/>
          <w:szCs w:val="52"/>
        </w:rPr>
        <w:t>2021</w:t>
      </w:r>
      <w:r w:rsidRPr="001E5D5C">
        <w:rPr>
          <w:rFonts w:ascii="Times New Roman" w:eastAsia="標楷體" w:hAnsi="Times New Roman" w:cs="Times New Roman"/>
          <w:sz w:val="52"/>
          <w:szCs w:val="52"/>
        </w:rPr>
        <w:t>全國大專校院智慧創新暨</w:t>
      </w:r>
    </w:p>
    <w:p w14:paraId="4E678B5D" w14:textId="77777777" w:rsidR="008A21A5" w:rsidRPr="001E5D5C" w:rsidRDefault="008A21A5" w:rsidP="008A21A5">
      <w:pPr>
        <w:spacing w:line="800" w:lineRule="exact"/>
        <w:jc w:val="center"/>
        <w:rPr>
          <w:rFonts w:ascii="Times New Roman" w:eastAsia="標楷體" w:hAnsi="Times New Roman" w:cs="Times New Roman"/>
          <w:sz w:val="52"/>
          <w:szCs w:val="52"/>
        </w:rPr>
      </w:pPr>
      <w:r w:rsidRPr="001E5D5C">
        <w:rPr>
          <w:rFonts w:ascii="Times New Roman" w:eastAsia="標楷體" w:hAnsi="Times New Roman" w:cs="Times New Roman"/>
          <w:sz w:val="52"/>
          <w:szCs w:val="52"/>
        </w:rPr>
        <w:t>跨域整合創作競賽</w:t>
      </w:r>
    </w:p>
    <w:p w14:paraId="755A6013" w14:textId="77777777" w:rsidR="008A21A5" w:rsidRPr="001E5D5C" w:rsidRDefault="008A21A5" w:rsidP="008A21A5">
      <w:pPr>
        <w:spacing w:line="800" w:lineRule="exact"/>
        <w:jc w:val="center"/>
        <w:rPr>
          <w:rFonts w:ascii="Times New Roman" w:eastAsia="標楷體" w:hAnsi="Times New Roman" w:cs="Times New Roman"/>
          <w:sz w:val="52"/>
          <w:szCs w:val="52"/>
        </w:rPr>
      </w:pPr>
    </w:p>
    <w:p w14:paraId="2724AB52" w14:textId="77777777" w:rsidR="008A21A5" w:rsidRPr="001E5D5C" w:rsidRDefault="008A21A5" w:rsidP="008A21A5">
      <w:pPr>
        <w:jc w:val="center"/>
        <w:rPr>
          <w:rFonts w:ascii="Times New Roman" w:eastAsia="標楷體" w:hAnsi="Times New Roman" w:cs="Times New Roman"/>
          <w:sz w:val="36"/>
          <w:szCs w:val="36"/>
        </w:rPr>
      </w:pPr>
    </w:p>
    <w:p w14:paraId="44CD2A5A" w14:textId="77777777" w:rsidR="008A21A5" w:rsidRPr="001E5D5C" w:rsidRDefault="008A21A5" w:rsidP="008A21A5">
      <w:pPr>
        <w:jc w:val="center"/>
        <w:rPr>
          <w:rFonts w:ascii="Times New Roman" w:eastAsia="標楷體" w:hAnsi="Times New Roman" w:cs="Times New Roman"/>
          <w:sz w:val="36"/>
          <w:szCs w:val="36"/>
        </w:rPr>
      </w:pPr>
    </w:p>
    <w:p w14:paraId="0DDE9611" w14:textId="77777777" w:rsidR="008A21A5" w:rsidRPr="00046475" w:rsidRDefault="008A21A5" w:rsidP="008A21A5">
      <w:pPr>
        <w:jc w:val="center"/>
        <w:rPr>
          <w:rFonts w:ascii="Times New Roman" w:eastAsia="標楷體" w:hAnsi="Times New Roman" w:cs="Times New Roman"/>
          <w:sz w:val="52"/>
          <w:szCs w:val="52"/>
        </w:rPr>
      </w:pPr>
      <w:r w:rsidRPr="00046475">
        <w:rPr>
          <w:rFonts w:ascii="Times New Roman" w:eastAsia="標楷體" w:hAnsi="Times New Roman" w:cs="Times New Roman"/>
          <w:sz w:val="52"/>
          <w:szCs w:val="52"/>
        </w:rPr>
        <w:t>心聲</w:t>
      </w:r>
    </w:p>
    <w:p w14:paraId="2F2FB5B6" w14:textId="77777777" w:rsidR="008A21A5" w:rsidRPr="00046475" w:rsidRDefault="008A21A5" w:rsidP="008A21A5">
      <w:pPr>
        <w:jc w:val="center"/>
        <w:rPr>
          <w:rFonts w:ascii="Times New Roman" w:eastAsia="標楷體" w:hAnsi="Times New Roman" w:cs="Times New Roman"/>
          <w:sz w:val="52"/>
          <w:szCs w:val="52"/>
        </w:rPr>
      </w:pPr>
      <w:r w:rsidRPr="00046475">
        <w:rPr>
          <w:rFonts w:ascii="Times New Roman" w:eastAsia="標楷體" w:hAnsi="Times New Roman" w:cs="Times New Roman"/>
          <w:sz w:val="52"/>
          <w:szCs w:val="52"/>
        </w:rPr>
        <w:t>(Let Heart Speak)</w:t>
      </w:r>
    </w:p>
    <w:p w14:paraId="545ACF0C" w14:textId="77777777" w:rsidR="008A21A5" w:rsidRPr="00046475" w:rsidRDefault="008A21A5" w:rsidP="008A21A5">
      <w:pPr>
        <w:spacing w:line="600" w:lineRule="exact"/>
        <w:jc w:val="center"/>
        <w:rPr>
          <w:rFonts w:ascii="Times New Roman" w:eastAsia="標楷體" w:hAnsi="Times New Roman" w:cs="Times New Roman"/>
          <w:sz w:val="52"/>
          <w:szCs w:val="52"/>
        </w:rPr>
      </w:pPr>
      <w:r w:rsidRPr="00046475">
        <w:rPr>
          <w:rFonts w:ascii="Times New Roman" w:eastAsia="標楷體" w:hAnsi="Times New Roman" w:cs="Times New Roman"/>
          <w:sz w:val="52"/>
          <w:szCs w:val="52"/>
        </w:rPr>
        <w:t>作品設計測試文件</w:t>
      </w:r>
    </w:p>
    <w:p w14:paraId="3AC5E796" w14:textId="77777777" w:rsidR="008A21A5" w:rsidRPr="001E5D5C" w:rsidRDefault="008A21A5" w:rsidP="008A21A5">
      <w:pPr>
        <w:spacing w:line="600" w:lineRule="exact"/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14:paraId="5552325E" w14:textId="77777777" w:rsidR="008A21A5" w:rsidRPr="001E5D5C" w:rsidRDefault="008A21A5" w:rsidP="008A21A5">
      <w:pPr>
        <w:spacing w:line="600" w:lineRule="exact"/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14:paraId="4D6327EC" w14:textId="77777777" w:rsidR="008A21A5" w:rsidRPr="001E5D5C" w:rsidRDefault="008A21A5" w:rsidP="008A21A5">
      <w:pPr>
        <w:spacing w:line="600" w:lineRule="exact"/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14:paraId="6FFF7886" w14:textId="77777777" w:rsidR="008A21A5" w:rsidRDefault="008A21A5" w:rsidP="008A21A5">
      <w:pPr>
        <w:spacing w:line="480" w:lineRule="exact"/>
        <w:jc w:val="center"/>
        <w:rPr>
          <w:rFonts w:eastAsia="標楷體"/>
          <w:sz w:val="48"/>
          <w:szCs w:val="48"/>
        </w:rPr>
      </w:pPr>
    </w:p>
    <w:p w14:paraId="36BFAD2F" w14:textId="77777777" w:rsidR="008A21A5" w:rsidRDefault="008A21A5" w:rsidP="008A21A5">
      <w:pPr>
        <w:spacing w:line="480" w:lineRule="exact"/>
        <w:jc w:val="center"/>
        <w:rPr>
          <w:rFonts w:eastAsia="標楷體"/>
          <w:sz w:val="48"/>
          <w:szCs w:val="48"/>
        </w:rPr>
      </w:pPr>
    </w:p>
    <w:p w14:paraId="7263AB54" w14:textId="77777777" w:rsidR="008A21A5" w:rsidRDefault="008A21A5" w:rsidP="008A21A5">
      <w:pPr>
        <w:spacing w:line="480" w:lineRule="exact"/>
        <w:jc w:val="center"/>
        <w:rPr>
          <w:rFonts w:eastAsia="標楷體"/>
          <w:sz w:val="48"/>
          <w:szCs w:val="48"/>
        </w:rPr>
      </w:pPr>
    </w:p>
    <w:p w14:paraId="74B0ABC0" w14:textId="6542BC3C" w:rsidR="008A21A5" w:rsidRDefault="008A21A5" w:rsidP="008A21A5">
      <w:pPr>
        <w:spacing w:line="480" w:lineRule="exact"/>
        <w:jc w:val="center"/>
        <w:rPr>
          <w:rFonts w:eastAsia="標楷體"/>
          <w:sz w:val="48"/>
          <w:szCs w:val="48"/>
        </w:rPr>
      </w:pPr>
    </w:p>
    <w:p w14:paraId="4C3C3E4F" w14:textId="77777777" w:rsidR="008A21A5" w:rsidRDefault="008A21A5" w:rsidP="008A21A5">
      <w:pPr>
        <w:spacing w:line="480" w:lineRule="exact"/>
        <w:jc w:val="center"/>
        <w:rPr>
          <w:rFonts w:eastAsia="標楷體" w:hint="eastAsia"/>
          <w:sz w:val="48"/>
          <w:szCs w:val="48"/>
        </w:rPr>
      </w:pPr>
    </w:p>
    <w:p w14:paraId="38B9D6DE" w14:textId="77777777" w:rsidR="008A21A5" w:rsidRPr="001E5D5C" w:rsidRDefault="008A21A5" w:rsidP="008A21A5">
      <w:pPr>
        <w:spacing w:line="480" w:lineRule="exact"/>
        <w:jc w:val="center"/>
        <w:rPr>
          <w:rFonts w:ascii="Times New Roman" w:eastAsia="標楷體" w:hAnsi="Times New Roman" w:cs="Times New Roman" w:hint="eastAsia"/>
          <w:sz w:val="48"/>
          <w:szCs w:val="48"/>
        </w:rPr>
      </w:pPr>
    </w:p>
    <w:p w14:paraId="4C74CEB3" w14:textId="77777777" w:rsidR="008A21A5" w:rsidRPr="001E5D5C" w:rsidRDefault="008A21A5" w:rsidP="008A21A5">
      <w:pPr>
        <w:spacing w:line="480" w:lineRule="exact"/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14:paraId="382A90E1" w14:textId="77777777" w:rsidR="008A21A5" w:rsidRPr="001E5D5C" w:rsidRDefault="008A21A5" w:rsidP="008A21A5">
      <w:pPr>
        <w:spacing w:line="480" w:lineRule="exact"/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14:paraId="5404D823" w14:textId="77777777" w:rsidR="008A21A5" w:rsidRPr="001E5D5C" w:rsidRDefault="008A21A5" w:rsidP="008A21A5">
      <w:pPr>
        <w:spacing w:line="480" w:lineRule="exact"/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14:paraId="58E48CBB" w14:textId="77777777" w:rsidR="008A21A5" w:rsidRPr="001E5D5C" w:rsidRDefault="008A21A5" w:rsidP="008A21A5">
      <w:pPr>
        <w:spacing w:line="480" w:lineRule="exact"/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14:paraId="52F7CFDA" w14:textId="77777777" w:rsidR="008A21A5" w:rsidRPr="001E5D5C" w:rsidRDefault="008A21A5" w:rsidP="008A21A5">
      <w:pPr>
        <w:spacing w:line="480" w:lineRule="exact"/>
        <w:jc w:val="center"/>
        <w:rPr>
          <w:rFonts w:ascii="Times New Roman" w:eastAsia="標楷體" w:hAnsi="Times New Roman" w:cs="Times New Roman"/>
          <w:sz w:val="48"/>
          <w:szCs w:val="48"/>
        </w:rPr>
      </w:pPr>
    </w:p>
    <w:p w14:paraId="07EDC9F2" w14:textId="77777777" w:rsidR="008A21A5" w:rsidRPr="001E5D5C" w:rsidRDefault="008A21A5" w:rsidP="008A21A5">
      <w:pPr>
        <w:jc w:val="distribute"/>
        <w:rPr>
          <w:rFonts w:ascii="Times New Roman" w:eastAsia="標楷體" w:hAnsi="Times New Roman" w:cs="Times New Roman"/>
          <w:sz w:val="44"/>
          <w:szCs w:val="44"/>
        </w:rPr>
      </w:pPr>
      <w:r w:rsidRPr="001E5D5C">
        <w:rPr>
          <w:rFonts w:ascii="Times New Roman" w:eastAsia="標楷體" w:hAnsi="Times New Roman" w:cs="Times New Roman"/>
          <w:sz w:val="44"/>
          <w:szCs w:val="44"/>
        </w:rPr>
        <w:t>中華民國</w:t>
      </w:r>
      <w:r w:rsidRPr="001E5D5C">
        <w:rPr>
          <w:rFonts w:ascii="Times New Roman" w:eastAsia="標楷體" w:hAnsi="Times New Roman" w:cs="Times New Roman"/>
          <w:sz w:val="44"/>
          <w:szCs w:val="44"/>
        </w:rPr>
        <w:t>110</w:t>
      </w:r>
      <w:r w:rsidRPr="001E5D5C">
        <w:rPr>
          <w:rFonts w:ascii="Times New Roman" w:eastAsia="標楷體" w:hAnsi="Times New Roman" w:cs="Times New Roman"/>
          <w:sz w:val="44"/>
          <w:szCs w:val="44"/>
        </w:rPr>
        <w:t>年</w:t>
      </w:r>
      <w:r w:rsidRPr="001E5D5C">
        <w:rPr>
          <w:rFonts w:ascii="Times New Roman" w:eastAsia="標楷體" w:hAnsi="Times New Roman" w:cs="Times New Roman"/>
          <w:sz w:val="44"/>
          <w:szCs w:val="44"/>
        </w:rPr>
        <w:t>10</w:t>
      </w:r>
      <w:r w:rsidRPr="001E5D5C">
        <w:rPr>
          <w:rFonts w:ascii="Times New Roman" w:eastAsia="標楷體" w:hAnsi="Times New Roman" w:cs="Times New Roman"/>
          <w:sz w:val="44"/>
          <w:szCs w:val="44"/>
        </w:rPr>
        <w:t>月</w:t>
      </w:r>
      <w:r w:rsidRPr="001E5D5C">
        <w:rPr>
          <w:rFonts w:ascii="Times New Roman" w:eastAsia="標楷體" w:hAnsi="Times New Roman" w:cs="Times New Roman"/>
          <w:sz w:val="44"/>
          <w:szCs w:val="44"/>
        </w:rPr>
        <w:t>17</w:t>
      </w:r>
      <w:r w:rsidRPr="001E5D5C">
        <w:rPr>
          <w:rFonts w:ascii="Times New Roman" w:eastAsia="標楷體" w:hAnsi="Times New Roman" w:cs="Times New Roman"/>
          <w:sz w:val="44"/>
          <w:szCs w:val="44"/>
        </w:rPr>
        <w:t>日</w:t>
      </w:r>
    </w:p>
    <w:p w14:paraId="16954402" w14:textId="7EFFB45F" w:rsidR="009F7F31" w:rsidRPr="00B94378" w:rsidRDefault="009F7F31" w:rsidP="009F7F31">
      <w:pPr>
        <w:pStyle w:val="ListParagraph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lastRenderedPageBreak/>
        <w:t>系統名稱</w:t>
      </w:r>
    </w:p>
    <w:p w14:paraId="722608A7" w14:textId="4E0CA3A6" w:rsidR="00250BC4" w:rsidRPr="00250BC4" w:rsidRDefault="00FF0316" w:rsidP="00250BC4">
      <w:pPr>
        <w:pStyle w:val="ListParagraph"/>
        <w:ind w:leftChars="0" w:left="360"/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心聲</w:t>
      </w: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t>(</w:t>
      </w:r>
      <w:r w:rsidRPr="00B94378">
        <w:rPr>
          <w:rFonts w:ascii="Times New Roman" w:eastAsia="標楷體" w:hAnsi="Times New Roman" w:cs="Times New Roman"/>
          <w:color w:val="343A40"/>
          <w:sz w:val="30"/>
          <w:szCs w:val="30"/>
        </w:rPr>
        <w:t xml:space="preserve">Let </w:t>
      </w:r>
      <w:r w:rsidR="00FB7ED9" w:rsidRPr="00B94378">
        <w:rPr>
          <w:rFonts w:ascii="Times New Roman" w:eastAsia="標楷體" w:hAnsi="Times New Roman" w:cs="Times New Roman"/>
          <w:color w:val="343A40"/>
          <w:sz w:val="30"/>
          <w:szCs w:val="30"/>
        </w:rPr>
        <w:t>H</w:t>
      </w:r>
      <w:r w:rsidRPr="00B94378">
        <w:rPr>
          <w:rFonts w:ascii="Times New Roman" w:eastAsia="標楷體" w:hAnsi="Times New Roman" w:cs="Times New Roman"/>
          <w:color w:val="343A40"/>
          <w:sz w:val="30"/>
          <w:szCs w:val="30"/>
        </w:rPr>
        <w:t xml:space="preserve">eart </w:t>
      </w:r>
      <w:r w:rsidR="00FB7ED9" w:rsidRPr="00B94378">
        <w:rPr>
          <w:rFonts w:ascii="Times New Roman" w:eastAsia="標楷體" w:hAnsi="Times New Roman" w:cs="Times New Roman"/>
          <w:color w:val="343A40"/>
          <w:sz w:val="30"/>
          <w:szCs w:val="30"/>
        </w:rPr>
        <w:t>S</w:t>
      </w:r>
      <w:r w:rsidRPr="00B94378">
        <w:rPr>
          <w:rFonts w:ascii="Times New Roman" w:eastAsia="標楷體" w:hAnsi="Times New Roman" w:cs="Times New Roman"/>
          <w:color w:val="343A40"/>
          <w:sz w:val="30"/>
          <w:szCs w:val="30"/>
        </w:rPr>
        <w:t>peak</w:t>
      </w: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t>)</w:t>
      </w:r>
    </w:p>
    <w:p w14:paraId="6C0E042B" w14:textId="28EED09F" w:rsidR="00FF0316" w:rsidRPr="0044366B" w:rsidRDefault="009F7F31" w:rsidP="00FF0316">
      <w:pPr>
        <w:pStyle w:val="ListParagraph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44366B">
        <w:rPr>
          <w:rFonts w:ascii="Times New Roman" w:eastAsia="標楷體" w:hAnsi="Times New Roman" w:cs="Times New Roman"/>
          <w:kern w:val="0"/>
          <w:sz w:val="28"/>
          <w:szCs w:val="28"/>
        </w:rPr>
        <w:t>系統目的與範圍</w:t>
      </w:r>
    </w:p>
    <w:p w14:paraId="6CC63C40" w14:textId="7CA59D14" w:rsidR="008A18FC" w:rsidRPr="00B94378" w:rsidRDefault="008A18FC" w:rsidP="008A18FC">
      <w:pPr>
        <w:pStyle w:val="ListParagraph"/>
        <w:ind w:leftChars="0" w:left="357" w:firstLineChars="206" w:firstLine="577"/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根據國內最大的升學資訊平台－大學問</w:t>
      </w:r>
      <w:r w:rsidR="0044366B">
        <w:rPr>
          <w:rFonts w:ascii="Times New Roman" w:eastAsia="標楷體" w:hAnsi="Times New Roman" w:cs="Times New Roman" w:hint="eastAsia"/>
          <w:kern w:val="0"/>
          <w:sz w:val="28"/>
          <w:szCs w:val="28"/>
        </w:rPr>
        <w:t>網站</w:t>
      </w: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所提供的資訊裡，大學科系分為十八學群，在這十八學群裡總共有</w:t>
      </w: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161</w:t>
      </w: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種科系學類。</w:t>
      </w:r>
      <w:r w:rsidR="008C29D9"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本心聲系統的目標是協助</w:t>
      </w:r>
      <w:r w:rsidR="0044366B">
        <w:rPr>
          <w:rFonts w:ascii="Times New Roman" w:eastAsia="標楷體" w:hAnsi="Times New Roman" w:cs="Times New Roman" w:hint="eastAsia"/>
          <w:kern w:val="0"/>
          <w:sz w:val="28"/>
          <w:szCs w:val="28"/>
        </w:rPr>
        <w:t>面臨</w:t>
      </w:r>
      <w:r w:rsidR="008C29D9"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選擇科系</w:t>
      </w:r>
      <w:r w:rsidR="0044366B">
        <w:rPr>
          <w:rFonts w:ascii="Times New Roman" w:eastAsia="標楷體" w:hAnsi="Times New Roman" w:cs="Times New Roman" w:hint="eastAsia"/>
          <w:kern w:val="0"/>
          <w:sz w:val="28"/>
          <w:szCs w:val="28"/>
        </w:rPr>
        <w:t>志願</w:t>
      </w:r>
      <w:r w:rsidR="008C29D9"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的學生們可以除了透過填寫興趣問卷之管道以外，還能夠多另一種選擇來進行興趣測量及分析。</w:t>
      </w:r>
    </w:p>
    <w:p w14:paraId="2546806A" w14:textId="45C3DBA0" w:rsidR="008C29D9" w:rsidRPr="00B94378" w:rsidRDefault="008C29D9" w:rsidP="008A18FC">
      <w:pPr>
        <w:pStyle w:val="ListParagraph"/>
        <w:ind w:leftChars="0" w:left="357" w:firstLineChars="206" w:firstLine="577"/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根據</w:t>
      </w:r>
      <w:r w:rsidRPr="00B94378">
        <w:rPr>
          <w:rFonts w:ascii="Times New Roman" w:eastAsia="標楷體" w:hAnsi="Times New Roman"/>
          <w:sz w:val="28"/>
          <w:szCs w:val="28"/>
        </w:rPr>
        <w:t>加州大學梅西分校（</w:t>
      </w:r>
      <w:r w:rsidRPr="00B94378">
        <w:rPr>
          <w:rFonts w:ascii="Times New Roman" w:eastAsia="標楷體" w:hAnsi="Times New Roman"/>
          <w:sz w:val="28"/>
          <w:szCs w:val="28"/>
        </w:rPr>
        <w:t>UC Merced</w:t>
      </w:r>
      <w:r w:rsidRPr="00B94378">
        <w:rPr>
          <w:rFonts w:ascii="Times New Roman" w:eastAsia="標楷體" w:hAnsi="Times New Roman"/>
          <w:sz w:val="28"/>
          <w:szCs w:val="28"/>
        </w:rPr>
        <w:t>）助理教授馬修</w:t>
      </w:r>
      <w:r w:rsidRPr="00B94378">
        <w:rPr>
          <w:rFonts w:ascii="Times New Roman" w:eastAsia="標楷體" w:hAnsi="Times New Roman" w:hint="eastAsia"/>
          <w:sz w:val="28"/>
          <w:szCs w:val="28"/>
        </w:rPr>
        <w:t>˙</w:t>
      </w:r>
      <w:r w:rsidRPr="00B94378">
        <w:rPr>
          <w:rFonts w:ascii="Times New Roman" w:eastAsia="標楷體" w:hAnsi="Times New Roman"/>
          <w:sz w:val="28"/>
          <w:szCs w:val="28"/>
        </w:rPr>
        <w:t>薩瓦德斯基（</w:t>
      </w:r>
      <w:r w:rsidRPr="00B94378">
        <w:rPr>
          <w:rFonts w:ascii="Times New Roman" w:eastAsia="標楷體" w:hAnsi="Times New Roman"/>
          <w:sz w:val="28"/>
          <w:szCs w:val="28"/>
        </w:rPr>
        <w:t xml:space="preserve">Matthew </w:t>
      </w:r>
      <w:proofErr w:type="spellStart"/>
      <w:r w:rsidRPr="00B94378">
        <w:rPr>
          <w:rFonts w:ascii="Times New Roman" w:eastAsia="標楷體" w:hAnsi="Times New Roman"/>
          <w:sz w:val="28"/>
          <w:szCs w:val="28"/>
        </w:rPr>
        <w:t>Zawadzki</w:t>
      </w:r>
      <w:proofErr w:type="spellEnd"/>
      <w:r w:rsidRPr="00B94378">
        <w:rPr>
          <w:rFonts w:ascii="Times New Roman" w:eastAsia="標楷體" w:hAnsi="Times New Roman"/>
          <w:sz w:val="28"/>
          <w:szCs w:val="28"/>
        </w:rPr>
        <w:t>）的研究指出，做自己</w:t>
      </w:r>
      <w:r w:rsidRPr="00B94378">
        <w:rPr>
          <w:rFonts w:ascii="Times New Roman" w:eastAsia="標楷體" w:hAnsi="Times New Roman" w:hint="eastAsia"/>
          <w:sz w:val="28"/>
          <w:szCs w:val="28"/>
        </w:rPr>
        <w:t>感</w:t>
      </w:r>
      <w:r w:rsidRPr="00B94378">
        <w:rPr>
          <w:rFonts w:ascii="Times New Roman" w:eastAsia="標楷體" w:hAnsi="Times New Roman"/>
          <w:sz w:val="28"/>
          <w:szCs w:val="28"/>
        </w:rPr>
        <w:t>興趣的事物時，</w:t>
      </w:r>
      <w:r w:rsidRPr="00B94378">
        <w:rPr>
          <w:rFonts w:ascii="Times New Roman" w:eastAsia="標楷體" w:hAnsi="Times New Roman" w:hint="eastAsia"/>
          <w:sz w:val="28"/>
          <w:szCs w:val="28"/>
        </w:rPr>
        <w:t>能夠降低焦慮感，</w:t>
      </w:r>
      <w:r w:rsidRPr="00B94378">
        <w:rPr>
          <w:rFonts w:ascii="Times New Roman" w:eastAsia="標楷體" w:hAnsi="Times New Roman"/>
          <w:sz w:val="28"/>
          <w:szCs w:val="28"/>
        </w:rPr>
        <w:t>心率</w:t>
      </w:r>
      <w:r w:rsidRPr="00B94378">
        <w:rPr>
          <w:rFonts w:ascii="Times New Roman" w:eastAsia="標楷體" w:hAnsi="Times New Roman" w:hint="eastAsia"/>
          <w:sz w:val="28"/>
          <w:szCs w:val="28"/>
        </w:rPr>
        <w:t>也</w:t>
      </w:r>
      <w:r w:rsidRPr="00B94378">
        <w:rPr>
          <w:rFonts w:ascii="Times New Roman" w:eastAsia="標楷體" w:hAnsi="Times New Roman"/>
          <w:sz w:val="28"/>
          <w:szCs w:val="28"/>
        </w:rPr>
        <w:t>有所降低</w:t>
      </w:r>
      <w:r w:rsidRPr="00B94378">
        <w:rPr>
          <w:rFonts w:ascii="Times New Roman" w:eastAsia="標楷體" w:hAnsi="Times New Roman" w:hint="eastAsia"/>
          <w:sz w:val="28"/>
          <w:szCs w:val="28"/>
        </w:rPr>
        <w:t>，</w:t>
      </w:r>
      <w:r w:rsidRPr="00B94378">
        <w:rPr>
          <w:rFonts w:ascii="Times New Roman" w:eastAsia="標楷體" w:hAnsi="Times New Roman"/>
          <w:sz w:val="28"/>
          <w:szCs w:val="28"/>
        </w:rPr>
        <w:t>而且心率變化和精神壓力有緊密關</w:t>
      </w:r>
      <w:r w:rsidRPr="00B94378">
        <w:rPr>
          <w:rFonts w:ascii="Times New Roman" w:eastAsia="標楷體" w:hAnsi="Times New Roman" w:hint="eastAsia"/>
          <w:sz w:val="28"/>
          <w:szCs w:val="28"/>
        </w:rPr>
        <w:t>係，我們藉由這原理來著手開發本系統。</w:t>
      </w:r>
    </w:p>
    <w:p w14:paraId="3423A65A" w14:textId="77777777" w:rsidR="008C29D9" w:rsidRPr="00B94378" w:rsidRDefault="00FF0316" w:rsidP="00831F4F">
      <w:pPr>
        <w:ind w:left="1530" w:hanging="1170"/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系統目標：</w:t>
      </w:r>
    </w:p>
    <w:p w14:paraId="5D80F2C1" w14:textId="2ECD1FD9" w:rsidR="00831F4F" w:rsidRPr="00B94378" w:rsidRDefault="00831F4F" w:rsidP="008C29D9">
      <w:pPr>
        <w:pStyle w:val="ListParagraph"/>
        <w:numPr>
          <w:ilvl w:val="0"/>
          <w:numId w:val="2"/>
        </w:numPr>
        <w:ind w:leftChars="0"/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用戶透過觀看不同科系相關影片，同時量測</w:t>
      </w:r>
      <w:r w:rsidR="008C29D9"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用戶之</w:t>
      </w: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心率</w:t>
      </w:r>
      <w:r w:rsidR="008C29D9"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，用於</w:t>
      </w: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t>了解</w:t>
      </w: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用戶</w:t>
      </w: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t>對於各科系的興趣程度。</w:t>
      </w:r>
    </w:p>
    <w:p w14:paraId="0E4B89C6" w14:textId="3E2F47D9" w:rsidR="008C29D9" w:rsidRDefault="00E0076A" w:rsidP="008C29D9">
      <w:pPr>
        <w:pStyle w:val="ListParagraph"/>
        <w:numPr>
          <w:ilvl w:val="0"/>
          <w:numId w:val="2"/>
        </w:numPr>
        <w:ind w:leftChars="0"/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統計用戶之心率數據，將數據轉換成統計圖表呈現</w:t>
      </w:r>
      <w:r w:rsidR="0044366B">
        <w:rPr>
          <w:rFonts w:ascii="Times New Roman" w:eastAsia="標楷體" w:hAnsi="Times New Roman" w:cs="Times New Roman" w:hint="eastAsia"/>
          <w:kern w:val="0"/>
          <w:sz w:val="28"/>
          <w:szCs w:val="28"/>
        </w:rPr>
        <w:t>，讓使用者快速了解自己興趣指數</w:t>
      </w:r>
      <w:r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。</w:t>
      </w:r>
    </w:p>
    <w:p w14:paraId="36E41FEE" w14:textId="1FC945F7" w:rsidR="008A21A5" w:rsidRDefault="008A21A5" w:rsidP="008A21A5">
      <w:pPr>
        <w:rPr>
          <w:rFonts w:ascii="Times New Roman" w:eastAsia="標楷體" w:hAnsi="Times New Roman" w:cs="Times New Roman"/>
          <w:kern w:val="0"/>
          <w:sz w:val="28"/>
          <w:szCs w:val="28"/>
        </w:rPr>
      </w:pPr>
    </w:p>
    <w:p w14:paraId="078DDC97" w14:textId="685447BF" w:rsidR="008A21A5" w:rsidRDefault="008A21A5" w:rsidP="008A21A5">
      <w:pPr>
        <w:rPr>
          <w:rFonts w:ascii="Times New Roman" w:eastAsia="標楷體" w:hAnsi="Times New Roman" w:cs="Times New Roman"/>
          <w:kern w:val="0"/>
          <w:sz w:val="28"/>
          <w:szCs w:val="28"/>
        </w:rPr>
      </w:pPr>
    </w:p>
    <w:p w14:paraId="045161C0" w14:textId="411FC3CA" w:rsidR="008A21A5" w:rsidRDefault="008A21A5" w:rsidP="008A21A5">
      <w:pPr>
        <w:rPr>
          <w:rFonts w:ascii="Times New Roman" w:eastAsia="標楷體" w:hAnsi="Times New Roman" w:cs="Times New Roman"/>
          <w:kern w:val="0"/>
          <w:sz w:val="28"/>
          <w:szCs w:val="28"/>
        </w:rPr>
      </w:pPr>
    </w:p>
    <w:p w14:paraId="7AA6E955" w14:textId="77777777" w:rsidR="008A21A5" w:rsidRPr="008A21A5" w:rsidRDefault="008A21A5" w:rsidP="008A21A5">
      <w:pPr>
        <w:rPr>
          <w:rFonts w:ascii="Times New Roman" w:eastAsia="標楷體" w:hAnsi="Times New Roman" w:cs="Times New Roman" w:hint="eastAsia"/>
          <w:kern w:val="0"/>
          <w:sz w:val="28"/>
          <w:szCs w:val="28"/>
        </w:rPr>
      </w:pPr>
    </w:p>
    <w:p w14:paraId="32B97781" w14:textId="384A2A83" w:rsidR="0044366B" w:rsidRDefault="00831F4F" w:rsidP="0044366B">
      <w:pPr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lastRenderedPageBreak/>
        <w:t>系統範圍：</w:t>
      </w:r>
    </w:p>
    <w:p w14:paraId="104DC440" w14:textId="77777777" w:rsidR="000A28D9" w:rsidRPr="00B94378" w:rsidRDefault="000A28D9" w:rsidP="0044366B">
      <w:pPr>
        <w:rPr>
          <w:rFonts w:ascii="Times New Roman" w:eastAsia="標楷體" w:hAnsi="Times New Roman" w:cs="Times New Roman"/>
          <w:kern w:val="0"/>
          <w:sz w:val="28"/>
          <w:szCs w:val="28"/>
        </w:rPr>
      </w:pPr>
    </w:p>
    <w:p w14:paraId="4883AA13" w14:textId="366A667C" w:rsidR="00250BC4" w:rsidRDefault="000A28D9" w:rsidP="00FF3F3F">
      <w:pPr>
        <w:ind w:leftChars="-474" w:left="-1138" w:firstLineChars="1" w:firstLine="3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4220A13D" wp14:editId="50D213FA">
            <wp:extent cx="6763633" cy="5910943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2129" cy="5944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E298FC" w14:textId="5C13BDB5" w:rsidR="00250BC4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7C61B180" w14:textId="4AE37928" w:rsidR="00250BC4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13ABBE8A" w14:textId="3EB960CA" w:rsidR="00250BC4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68C3091C" w14:textId="1D416E4F" w:rsidR="00250BC4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72319F31" w14:textId="74B51A7A" w:rsidR="00250BC4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62C5A7F0" w14:textId="53C89880" w:rsidR="00250BC4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518F3912" w14:textId="5C545EEB" w:rsidR="00250BC4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2BCA37BC" w14:textId="07C90363" w:rsidR="00FF3F3F" w:rsidRDefault="00FF3F3F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4593A982" w14:textId="77777777" w:rsidR="00FF3F3F" w:rsidRPr="00250BC4" w:rsidRDefault="00FF3F3F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08C6D7E8" w14:textId="197F6CF5" w:rsidR="00831F4F" w:rsidRPr="00B94378" w:rsidRDefault="009F7F31" w:rsidP="00831F4F">
      <w:pPr>
        <w:pStyle w:val="ListParagraph"/>
        <w:numPr>
          <w:ilvl w:val="3"/>
          <w:numId w:val="1"/>
        </w:numPr>
        <w:ind w:leftChars="0" w:left="993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lastRenderedPageBreak/>
        <w:t>系統功能需求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560"/>
        <w:gridCol w:w="5040"/>
      </w:tblGrid>
      <w:tr w:rsidR="001340B6" w:rsidRPr="00B94378" w14:paraId="7E683B9F" w14:textId="77777777" w:rsidTr="00250BC4">
        <w:trPr>
          <w:jc w:val="center"/>
        </w:trPr>
        <w:tc>
          <w:tcPr>
            <w:tcW w:w="1696" w:type="dxa"/>
            <w:shd w:val="clear" w:color="auto" w:fill="D0CECE" w:themeFill="background2" w:themeFillShade="E6"/>
          </w:tcPr>
          <w:p w14:paraId="337519AA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bookmarkStart w:id="0" w:name="_Hlk83311212"/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功能編號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14:paraId="2E666201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功能名稱</w:t>
            </w:r>
          </w:p>
        </w:tc>
        <w:tc>
          <w:tcPr>
            <w:tcW w:w="5040" w:type="dxa"/>
            <w:shd w:val="clear" w:color="auto" w:fill="D0CECE" w:themeFill="background2" w:themeFillShade="E6"/>
          </w:tcPr>
          <w:p w14:paraId="28CA92A3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功能</w:t>
            </w: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說明</w:t>
            </w:r>
          </w:p>
        </w:tc>
      </w:tr>
      <w:tr w:rsidR="001340B6" w:rsidRPr="00B94378" w14:paraId="265B3A23" w14:textId="77777777" w:rsidTr="001340B6">
        <w:trPr>
          <w:jc w:val="center"/>
        </w:trPr>
        <w:tc>
          <w:tcPr>
            <w:tcW w:w="8296" w:type="dxa"/>
            <w:gridSpan w:val="3"/>
            <w:shd w:val="clear" w:color="auto" w:fill="D0CECE" w:themeFill="background2" w:themeFillShade="E6"/>
          </w:tcPr>
          <w:p w14:paraId="7FC43CBE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事前功能</w:t>
            </w:r>
          </w:p>
        </w:tc>
      </w:tr>
      <w:tr w:rsidR="001340B6" w:rsidRPr="00B94378" w14:paraId="0C41F6A5" w14:textId="77777777" w:rsidTr="00250BC4">
        <w:trPr>
          <w:jc w:val="center"/>
        </w:trPr>
        <w:tc>
          <w:tcPr>
            <w:tcW w:w="1696" w:type="dxa"/>
            <w:vAlign w:val="center"/>
          </w:tcPr>
          <w:p w14:paraId="14D226F6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HS -F-01</w:t>
            </w:r>
          </w:p>
        </w:tc>
        <w:tc>
          <w:tcPr>
            <w:tcW w:w="1560" w:type="dxa"/>
            <w:vAlign w:val="center"/>
          </w:tcPr>
          <w:p w14:paraId="5D2D6177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同意條款</w:t>
            </w:r>
          </w:p>
        </w:tc>
        <w:tc>
          <w:tcPr>
            <w:tcW w:w="5040" w:type="dxa"/>
            <w:vAlign w:val="center"/>
          </w:tcPr>
          <w:p w14:paraId="3100F19E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/>
                <w:szCs w:val="24"/>
              </w:rPr>
            </w:pPr>
            <w:r w:rsidRPr="00B94378">
              <w:rPr>
                <w:rFonts w:ascii="Times New Roman" w:eastAsia="標楷體" w:hAnsi="Times New Roman" w:hint="eastAsia"/>
                <w:szCs w:val="24"/>
              </w:rPr>
              <w:t>使用者須先閱覽相關同意條款以及勾選同意後才可以使用此</w:t>
            </w:r>
            <w:r w:rsidRPr="00B94378">
              <w:rPr>
                <w:rFonts w:ascii="Times New Roman" w:eastAsia="標楷體" w:hAnsi="Times New Roman" w:hint="eastAsia"/>
                <w:szCs w:val="24"/>
              </w:rPr>
              <w:t>APP</w:t>
            </w:r>
            <w:r w:rsidRPr="00B94378">
              <w:rPr>
                <w:rFonts w:ascii="Times New Roman" w:eastAsia="標楷體" w:hAnsi="Times New Roman" w:hint="eastAsia"/>
                <w:szCs w:val="24"/>
              </w:rPr>
              <w:t>。</w:t>
            </w:r>
          </w:p>
        </w:tc>
      </w:tr>
      <w:tr w:rsidR="001340B6" w:rsidRPr="00B94378" w14:paraId="5C5F10BE" w14:textId="77777777" w:rsidTr="00250BC4">
        <w:trPr>
          <w:jc w:val="center"/>
        </w:trPr>
        <w:tc>
          <w:tcPr>
            <w:tcW w:w="1696" w:type="dxa"/>
            <w:vAlign w:val="center"/>
          </w:tcPr>
          <w:p w14:paraId="599FCCEA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HS -F-0</w:t>
            </w: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2</w:t>
            </w:r>
          </w:p>
        </w:tc>
        <w:tc>
          <w:tcPr>
            <w:tcW w:w="1560" w:type="dxa"/>
            <w:vAlign w:val="center"/>
          </w:tcPr>
          <w:p w14:paraId="628516F4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連接裝置</w:t>
            </w:r>
          </w:p>
        </w:tc>
        <w:tc>
          <w:tcPr>
            <w:tcW w:w="5040" w:type="dxa"/>
            <w:vAlign w:val="center"/>
          </w:tcPr>
          <w:p w14:paraId="26CE88B3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/>
                <w:szCs w:val="24"/>
              </w:rPr>
            </w:pPr>
            <w:r w:rsidRPr="00B94378">
              <w:rPr>
                <w:rFonts w:ascii="Times New Roman" w:eastAsia="標楷體" w:hAnsi="Times New Roman" w:hint="eastAsia"/>
                <w:szCs w:val="24"/>
              </w:rPr>
              <w:t>使用者可以在此進行連接穿戴裝置的動作。</w:t>
            </w:r>
          </w:p>
        </w:tc>
      </w:tr>
      <w:tr w:rsidR="001340B6" w:rsidRPr="00B94378" w14:paraId="398B64A5" w14:textId="77777777" w:rsidTr="00250BC4">
        <w:trPr>
          <w:jc w:val="center"/>
        </w:trPr>
        <w:tc>
          <w:tcPr>
            <w:tcW w:w="1696" w:type="dxa"/>
            <w:vAlign w:val="center"/>
          </w:tcPr>
          <w:p w14:paraId="4612416F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HS -F-0</w:t>
            </w: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3</w:t>
            </w:r>
          </w:p>
        </w:tc>
        <w:tc>
          <w:tcPr>
            <w:tcW w:w="1560" w:type="dxa"/>
            <w:vAlign w:val="center"/>
          </w:tcPr>
          <w:p w14:paraId="45651531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首頁</w:t>
            </w:r>
          </w:p>
        </w:tc>
        <w:tc>
          <w:tcPr>
            <w:tcW w:w="5040" w:type="dxa"/>
            <w:vAlign w:val="center"/>
          </w:tcPr>
          <w:p w14:paraId="51EAD8C8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/>
                <w:szCs w:val="24"/>
              </w:rPr>
            </w:pPr>
            <w:r w:rsidRPr="00B94378">
              <w:rPr>
                <w:rFonts w:ascii="Times New Roman" w:eastAsia="標楷體" w:hAnsi="Times New Roman" w:hint="eastAsia"/>
                <w:szCs w:val="24"/>
              </w:rPr>
              <w:t>使用者可以閱覽首頁介面。</w:t>
            </w:r>
          </w:p>
        </w:tc>
      </w:tr>
      <w:tr w:rsidR="001340B6" w:rsidRPr="00B94378" w14:paraId="3FF1296E" w14:textId="77777777" w:rsidTr="001340B6">
        <w:trPr>
          <w:jc w:val="center"/>
        </w:trPr>
        <w:tc>
          <w:tcPr>
            <w:tcW w:w="8296" w:type="dxa"/>
            <w:gridSpan w:val="3"/>
            <w:shd w:val="clear" w:color="auto" w:fill="D0CECE" w:themeFill="background2" w:themeFillShade="E6"/>
            <w:vAlign w:val="center"/>
          </w:tcPr>
          <w:p w14:paraId="33A0EEAD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一般功能</w:t>
            </w:r>
          </w:p>
        </w:tc>
      </w:tr>
      <w:tr w:rsidR="001340B6" w:rsidRPr="00B94378" w14:paraId="6257995F" w14:textId="77777777" w:rsidTr="00250BC4">
        <w:trPr>
          <w:jc w:val="center"/>
        </w:trPr>
        <w:tc>
          <w:tcPr>
            <w:tcW w:w="1696" w:type="dxa"/>
            <w:vAlign w:val="center"/>
          </w:tcPr>
          <w:p w14:paraId="793938FC" w14:textId="7BEB8CEB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HS-F-0</w:t>
            </w:r>
            <w:r w:rsidR="00420625"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4</w:t>
            </w:r>
          </w:p>
        </w:tc>
        <w:tc>
          <w:tcPr>
            <w:tcW w:w="1560" w:type="dxa"/>
            <w:vAlign w:val="center"/>
          </w:tcPr>
          <w:p w14:paraId="234C24BE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基本資料</w:t>
            </w:r>
          </w:p>
        </w:tc>
        <w:tc>
          <w:tcPr>
            <w:tcW w:w="5040" w:type="dxa"/>
            <w:vAlign w:val="center"/>
          </w:tcPr>
          <w:p w14:paraId="3B2A56FA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hint="eastAsia"/>
                <w:szCs w:val="24"/>
              </w:rPr>
              <w:t>使用者填入基本資料（如姓名）及編號，這是進行測驗之前需要完成的作業。</w:t>
            </w:r>
          </w:p>
        </w:tc>
      </w:tr>
      <w:tr w:rsidR="001340B6" w:rsidRPr="00B94378" w14:paraId="59AE1370" w14:textId="77777777" w:rsidTr="00250BC4">
        <w:trPr>
          <w:jc w:val="center"/>
        </w:trPr>
        <w:tc>
          <w:tcPr>
            <w:tcW w:w="1696" w:type="dxa"/>
            <w:vAlign w:val="center"/>
          </w:tcPr>
          <w:p w14:paraId="55A3C892" w14:textId="4C094A1C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HS -F-0</w:t>
            </w:r>
            <w:r w:rsidR="00420625"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5</w:t>
            </w:r>
          </w:p>
        </w:tc>
        <w:tc>
          <w:tcPr>
            <w:tcW w:w="1560" w:type="dxa"/>
            <w:vAlign w:val="center"/>
          </w:tcPr>
          <w:p w14:paraId="07527AEF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新手教學</w:t>
            </w:r>
          </w:p>
        </w:tc>
        <w:tc>
          <w:tcPr>
            <w:tcW w:w="5040" w:type="dxa"/>
            <w:vAlign w:val="center"/>
          </w:tcPr>
          <w:p w14:paraId="0242D9E7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hint="eastAsia"/>
                <w:szCs w:val="24"/>
              </w:rPr>
              <w:t>使用者如不清楚使用</w:t>
            </w:r>
            <w:r w:rsidRPr="00B94378">
              <w:rPr>
                <w:rFonts w:ascii="Times New Roman" w:eastAsia="標楷體" w:hAnsi="Times New Roman" w:hint="eastAsia"/>
                <w:szCs w:val="24"/>
              </w:rPr>
              <w:t>APP</w:t>
            </w:r>
            <w:r w:rsidRPr="00B94378">
              <w:rPr>
                <w:rFonts w:ascii="Times New Roman" w:eastAsia="標楷體" w:hAnsi="Times New Roman" w:hint="eastAsia"/>
                <w:szCs w:val="24"/>
              </w:rPr>
              <w:t>步驟流程，可以瀏覽</w:t>
            </w:r>
            <w:r w:rsidRPr="00B94378">
              <w:rPr>
                <w:rFonts w:ascii="Times New Roman" w:eastAsia="標楷體" w:hAnsi="Times New Roman" w:cs="Helvetica"/>
                <w:color w:val="333333"/>
                <w:spacing w:val="3"/>
                <w:shd w:val="clear" w:color="auto" w:fill="FFFFFF"/>
              </w:rPr>
              <w:t>「</w:t>
            </w:r>
            <w:r w:rsidRPr="00B94378">
              <w:rPr>
                <w:rFonts w:ascii="Times New Roman" w:eastAsia="標楷體" w:hAnsi="Times New Roman" w:cs="Helvetica" w:hint="eastAsia"/>
                <w:color w:val="333333"/>
                <w:spacing w:val="3"/>
                <w:shd w:val="clear" w:color="auto" w:fill="FFFFFF"/>
              </w:rPr>
              <w:t>新手教學</w:t>
            </w:r>
            <w:r w:rsidRPr="00B94378">
              <w:rPr>
                <w:rFonts w:ascii="Times New Roman" w:eastAsia="標楷體" w:hAnsi="Times New Roman" w:cs="Helvetica"/>
                <w:color w:val="333333"/>
                <w:spacing w:val="3"/>
                <w:shd w:val="clear" w:color="auto" w:fill="FFFFFF"/>
              </w:rPr>
              <w:t>」</w:t>
            </w:r>
            <w:r w:rsidRPr="00B94378">
              <w:rPr>
                <w:rFonts w:ascii="Times New Roman" w:eastAsia="標楷體" w:hAnsi="Times New Roman" w:cs="Helvetica" w:hint="eastAsia"/>
                <w:color w:val="333333"/>
                <w:spacing w:val="3"/>
                <w:shd w:val="clear" w:color="auto" w:fill="FFFFFF"/>
              </w:rPr>
              <w:t>說明協助操作。</w:t>
            </w:r>
          </w:p>
        </w:tc>
      </w:tr>
      <w:tr w:rsidR="001340B6" w:rsidRPr="00B94378" w14:paraId="11906E63" w14:textId="77777777" w:rsidTr="00250BC4">
        <w:trPr>
          <w:jc w:val="center"/>
        </w:trPr>
        <w:tc>
          <w:tcPr>
            <w:tcW w:w="1696" w:type="dxa"/>
            <w:vAlign w:val="center"/>
          </w:tcPr>
          <w:p w14:paraId="062C8317" w14:textId="3CD9DBED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HS -F-0</w:t>
            </w:r>
            <w:r w:rsidR="00420625"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6</w:t>
            </w:r>
          </w:p>
        </w:tc>
        <w:tc>
          <w:tcPr>
            <w:tcW w:w="1560" w:type="dxa"/>
            <w:vAlign w:val="center"/>
          </w:tcPr>
          <w:p w14:paraId="74ADB3D6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測驗開始</w:t>
            </w:r>
          </w:p>
        </w:tc>
        <w:tc>
          <w:tcPr>
            <w:tcW w:w="5040" w:type="dxa"/>
            <w:vAlign w:val="center"/>
          </w:tcPr>
          <w:p w14:paraId="46D91892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hint="eastAsia"/>
                <w:szCs w:val="24"/>
              </w:rPr>
              <w:t>使用者準備進行測驗，進入此介面選擇所要測驗的項目。</w:t>
            </w:r>
          </w:p>
        </w:tc>
      </w:tr>
      <w:tr w:rsidR="001340B6" w:rsidRPr="00B94378" w14:paraId="6C6B051E" w14:textId="77777777" w:rsidTr="00250BC4">
        <w:trPr>
          <w:jc w:val="center"/>
        </w:trPr>
        <w:tc>
          <w:tcPr>
            <w:tcW w:w="1696" w:type="dxa"/>
            <w:vAlign w:val="center"/>
          </w:tcPr>
          <w:p w14:paraId="6CE77B2B" w14:textId="2C0A67D6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HS -F-0</w:t>
            </w:r>
            <w:r w:rsidR="00420625"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7</w:t>
            </w:r>
          </w:p>
        </w:tc>
        <w:tc>
          <w:tcPr>
            <w:tcW w:w="1560" w:type="dxa"/>
            <w:vAlign w:val="center"/>
          </w:tcPr>
          <w:p w14:paraId="076D0B19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基礎測量</w:t>
            </w:r>
          </w:p>
        </w:tc>
        <w:tc>
          <w:tcPr>
            <w:tcW w:w="5040" w:type="dxa"/>
            <w:vAlign w:val="center"/>
          </w:tcPr>
          <w:p w14:paraId="7D4F75E6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/>
                <w:szCs w:val="24"/>
              </w:rPr>
            </w:pPr>
            <w:r w:rsidRPr="00B94378">
              <w:rPr>
                <w:rFonts w:ascii="Times New Roman" w:eastAsia="標楷體" w:hAnsi="Times New Roman"/>
              </w:rPr>
              <w:t>使用者進行兩次基礎測量，分別觀看</w:t>
            </w:r>
            <w:r w:rsidRPr="00B94378">
              <w:rPr>
                <w:rFonts w:ascii="Times New Roman" w:eastAsia="標楷體" w:hAnsi="Times New Roman" w:hint="eastAsia"/>
              </w:rPr>
              <w:t>正常較不影響情緒</w:t>
            </w:r>
            <w:r w:rsidRPr="00B94378">
              <w:rPr>
                <w:rFonts w:ascii="Times New Roman" w:eastAsia="標楷體" w:hAnsi="Times New Roman"/>
              </w:rPr>
              <w:t>之視頻以及類別較為愉快</w:t>
            </w:r>
            <w:r w:rsidRPr="00B94378">
              <w:rPr>
                <w:rFonts w:ascii="Times New Roman" w:eastAsia="標楷體" w:hAnsi="Times New Roman" w:hint="eastAsia"/>
              </w:rPr>
              <w:t>或是感到</w:t>
            </w:r>
            <w:r w:rsidRPr="00B94378">
              <w:rPr>
                <w:rFonts w:ascii="Times New Roman" w:eastAsia="標楷體" w:hAnsi="Times New Roman"/>
              </w:rPr>
              <w:t>放鬆之視頻，這是測驗科系興趣程度前，須先進行測驗的流程</w:t>
            </w:r>
            <w:r w:rsidRPr="00B94378">
              <w:rPr>
                <w:rFonts w:ascii="Times New Roman" w:eastAsia="標楷體" w:hAnsi="Times New Roman" w:hint="eastAsia"/>
              </w:rPr>
              <w:t>。</w:t>
            </w:r>
          </w:p>
        </w:tc>
      </w:tr>
      <w:tr w:rsidR="001340B6" w:rsidRPr="00B94378" w14:paraId="0AF0ACDC" w14:textId="77777777" w:rsidTr="00250BC4">
        <w:trPr>
          <w:jc w:val="center"/>
        </w:trPr>
        <w:tc>
          <w:tcPr>
            <w:tcW w:w="1696" w:type="dxa"/>
            <w:vAlign w:val="center"/>
          </w:tcPr>
          <w:p w14:paraId="60B046CF" w14:textId="3D7027A0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HS -F-0</w:t>
            </w:r>
            <w:r w:rsidR="00420625"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8</w:t>
            </w:r>
          </w:p>
        </w:tc>
        <w:tc>
          <w:tcPr>
            <w:tcW w:w="1560" w:type="dxa"/>
            <w:vAlign w:val="center"/>
          </w:tcPr>
          <w:p w14:paraId="6599573A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科系測量</w:t>
            </w:r>
          </w:p>
        </w:tc>
        <w:tc>
          <w:tcPr>
            <w:tcW w:w="5040" w:type="dxa"/>
            <w:vAlign w:val="center"/>
          </w:tcPr>
          <w:p w14:paraId="46B438B7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/>
                <w:szCs w:val="24"/>
              </w:rPr>
            </w:pPr>
            <w:r w:rsidRPr="00B94378">
              <w:rPr>
                <w:rFonts w:ascii="Times New Roman" w:eastAsia="標楷體" w:hAnsi="Times New Roman" w:hint="eastAsia"/>
                <w:szCs w:val="24"/>
              </w:rPr>
              <w:t>使用者先選擇所想要進行測驗的科系，進入實測介面便可開始觀看影片進行測驗，測驗結束後可選擇繼續其他科系測驗或回到測驗介面。</w:t>
            </w:r>
          </w:p>
        </w:tc>
      </w:tr>
      <w:tr w:rsidR="001340B6" w:rsidRPr="00B94378" w14:paraId="079BC33B" w14:textId="77777777" w:rsidTr="00250BC4">
        <w:trPr>
          <w:jc w:val="center"/>
        </w:trPr>
        <w:tc>
          <w:tcPr>
            <w:tcW w:w="1696" w:type="dxa"/>
            <w:vAlign w:val="center"/>
          </w:tcPr>
          <w:p w14:paraId="4E24285F" w14:textId="644723DC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HS -F-</w:t>
            </w:r>
            <w:r w:rsidR="00420625"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09</w:t>
            </w:r>
          </w:p>
        </w:tc>
        <w:tc>
          <w:tcPr>
            <w:tcW w:w="1560" w:type="dxa"/>
            <w:vAlign w:val="center"/>
          </w:tcPr>
          <w:p w14:paraId="5C2DA40B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結果分析</w:t>
            </w:r>
          </w:p>
        </w:tc>
        <w:tc>
          <w:tcPr>
            <w:tcW w:w="5040" w:type="dxa"/>
            <w:vAlign w:val="center"/>
          </w:tcPr>
          <w:p w14:paraId="5DFB2A89" w14:textId="77777777" w:rsidR="001340B6" w:rsidRPr="00B94378" w:rsidRDefault="001340B6" w:rsidP="00B81868">
            <w:pPr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hint="eastAsia"/>
                <w:szCs w:val="24"/>
              </w:rPr>
              <w:t>使用者測驗完後點擊結果分析按鈕，可選擇自己所測驗的科系查看測驗結果，結果以可視化工能用統計圖方式呈現。</w:t>
            </w:r>
          </w:p>
        </w:tc>
      </w:tr>
      <w:bookmarkEnd w:id="0"/>
    </w:tbl>
    <w:p w14:paraId="48C6D6CC" w14:textId="55EF06F2" w:rsidR="009F7F31" w:rsidRDefault="009F7F31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4DEA647B" w14:textId="341D921C" w:rsidR="00250BC4" w:rsidRDefault="00250BC4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6D7B0453" w14:textId="2361E149" w:rsidR="00250BC4" w:rsidRDefault="00250BC4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7D0C6E2E" w14:textId="60EBD18C" w:rsidR="00250BC4" w:rsidRDefault="00250BC4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51D2C4FF" w14:textId="1DDC3C03" w:rsidR="00250BC4" w:rsidRDefault="00250BC4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24F6FC9C" w14:textId="3245A505" w:rsidR="00250BC4" w:rsidRDefault="00250BC4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34D87B12" w14:textId="6FF63B9A" w:rsidR="00250BC4" w:rsidRDefault="00250BC4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2985EFE7" w14:textId="77777777" w:rsidR="00250BC4" w:rsidRPr="00B94378" w:rsidRDefault="00250BC4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54733BE7" w14:textId="2747DBA3" w:rsidR="00831F4F" w:rsidRPr="00B94378" w:rsidRDefault="00250BC4" w:rsidP="00831F4F">
      <w:pPr>
        <w:pStyle w:val="ListParagraph"/>
        <w:numPr>
          <w:ilvl w:val="3"/>
          <w:numId w:val="1"/>
        </w:numPr>
        <w:ind w:leftChars="0" w:left="935" w:hanging="425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noProof/>
          <w:kern w:val="0"/>
          <w:szCs w:val="24"/>
        </w:rPr>
        <w:lastRenderedPageBreak/>
        <w:drawing>
          <wp:anchor distT="0" distB="0" distL="114300" distR="114300" simplePos="0" relativeHeight="251659264" behindDoc="0" locked="0" layoutInCell="1" allowOverlap="1" wp14:anchorId="745E77E0" wp14:editId="4B5A01DB">
            <wp:simplePos x="0" y="0"/>
            <wp:positionH relativeFrom="column">
              <wp:posOffset>-520700</wp:posOffset>
            </wp:positionH>
            <wp:positionV relativeFrom="paragraph">
              <wp:posOffset>469900</wp:posOffset>
            </wp:positionV>
            <wp:extent cx="6223000" cy="7146925"/>
            <wp:effectExtent l="0" t="0" r="6350" b="0"/>
            <wp:wrapTopAndBottom/>
            <wp:docPr id="5" name="Picture 5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, schematic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3000" cy="7146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31F4F" w:rsidRPr="00B94378">
        <w:rPr>
          <w:rFonts w:ascii="Times New Roman" w:eastAsia="標楷體" w:hAnsi="Times New Roman" w:cs="Times New Roman" w:hint="eastAsia"/>
          <w:kern w:val="0"/>
          <w:sz w:val="28"/>
          <w:szCs w:val="28"/>
        </w:rPr>
        <w:t>功能架構</w:t>
      </w:r>
      <w:r w:rsidR="0044366B">
        <w:rPr>
          <w:rFonts w:ascii="Times New Roman" w:eastAsia="標楷體" w:hAnsi="Times New Roman" w:cs="Times New Roman" w:hint="eastAsia"/>
          <w:kern w:val="0"/>
          <w:sz w:val="28"/>
          <w:szCs w:val="28"/>
        </w:rPr>
        <w:t>流程</w:t>
      </w:r>
    </w:p>
    <w:p w14:paraId="17A3523C" w14:textId="570611D6" w:rsidR="00831F4F" w:rsidRDefault="00831F4F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1EE7326F" w14:textId="19C591A6" w:rsidR="00250BC4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4B714DAB" w14:textId="54BD7415" w:rsidR="00250BC4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031B371A" w14:textId="77777777" w:rsidR="00250BC4" w:rsidRPr="00B94378" w:rsidRDefault="00250BC4" w:rsidP="00250BC4">
      <w:pPr>
        <w:rPr>
          <w:rFonts w:ascii="Times New Roman" w:eastAsia="標楷體" w:hAnsi="Times New Roman" w:cs="Times New Roman"/>
          <w:sz w:val="28"/>
          <w:szCs w:val="28"/>
        </w:rPr>
      </w:pPr>
    </w:p>
    <w:p w14:paraId="0F2B289A" w14:textId="58B337D8" w:rsidR="009F7F31" w:rsidRPr="00B94378" w:rsidRDefault="009F7F31" w:rsidP="009F7F31">
      <w:pPr>
        <w:rPr>
          <w:rFonts w:ascii="Times New Roman" w:eastAsia="標楷體" w:hAnsi="Times New Roman" w:cs="Times New Roman"/>
          <w:kern w:val="0"/>
          <w:sz w:val="28"/>
          <w:szCs w:val="28"/>
        </w:rPr>
      </w:pP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lastRenderedPageBreak/>
        <w:t>一般性的系統功能操作使用案例</w:t>
      </w: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t>(Use case</w:t>
      </w:r>
      <w:r w:rsidR="009E3BCC">
        <w:rPr>
          <w:rFonts w:ascii="Times New Roman" w:eastAsia="標楷體" w:hAnsi="Times New Roman" w:cs="Times New Roman" w:hint="eastAsia"/>
          <w:kern w:val="0"/>
          <w:sz w:val="28"/>
          <w:szCs w:val="28"/>
        </w:rPr>
        <w:t>s</w:t>
      </w: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t>, UC</w:t>
      </w:r>
      <w:r w:rsidR="009E3BCC">
        <w:rPr>
          <w:rFonts w:ascii="Times New Roman" w:eastAsia="標楷體" w:hAnsi="Times New Roman" w:cs="Times New Roman"/>
          <w:kern w:val="0"/>
          <w:sz w:val="28"/>
          <w:szCs w:val="28"/>
        </w:rPr>
        <w:t>s</w:t>
      </w: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t>)</w:t>
      </w: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t>之劇本</w:t>
      </w:r>
      <w:r w:rsidRPr="00B94378">
        <w:rPr>
          <w:rFonts w:ascii="Times New Roman" w:eastAsia="標楷體" w:hAnsi="Times New Roman" w:cs="Times New Roman"/>
          <w:b/>
          <w:bCs/>
          <w:kern w:val="0"/>
          <w:sz w:val="28"/>
          <w:szCs w:val="28"/>
        </w:rPr>
        <w:t>(Scenario)</w:t>
      </w:r>
      <w:r w:rsidRPr="00B94378">
        <w:rPr>
          <w:rFonts w:ascii="Times New Roman" w:eastAsia="標楷體" w:hAnsi="Times New Roman" w:cs="Times New Roman"/>
          <w:kern w:val="0"/>
          <w:sz w:val="28"/>
          <w:szCs w:val="28"/>
        </w:rPr>
        <w:t>描述如下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3158"/>
        <w:gridCol w:w="3158"/>
      </w:tblGrid>
      <w:tr w:rsidR="00312A10" w:rsidRPr="00B94378" w14:paraId="28512A7F" w14:textId="77777777" w:rsidTr="00BB3561">
        <w:tc>
          <w:tcPr>
            <w:tcW w:w="1980" w:type="dxa"/>
            <w:shd w:val="clear" w:color="auto" w:fill="D0CECE" w:themeFill="background2" w:themeFillShade="E6"/>
          </w:tcPr>
          <w:p w14:paraId="7BD6FEC6" w14:textId="19A03B98" w:rsidR="00312A10" w:rsidRPr="00B94378" w:rsidRDefault="00312A10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ID</w:t>
            </w:r>
          </w:p>
        </w:tc>
        <w:tc>
          <w:tcPr>
            <w:tcW w:w="6316" w:type="dxa"/>
            <w:gridSpan w:val="2"/>
          </w:tcPr>
          <w:p w14:paraId="433D78D4" w14:textId="48094238" w:rsidR="00312A10" w:rsidRPr="00B94378" w:rsidRDefault="00312A10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HS -</w:t>
            </w:r>
            <w:r w:rsidR="000B0D5C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U</w:t>
            </w:r>
            <w:r w:rsidR="000B0D5C"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CA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-001</w:t>
            </w:r>
          </w:p>
        </w:tc>
      </w:tr>
      <w:tr w:rsidR="00312A10" w:rsidRPr="00B94378" w14:paraId="376D92DB" w14:textId="77777777" w:rsidTr="00BB3561">
        <w:tc>
          <w:tcPr>
            <w:tcW w:w="1980" w:type="dxa"/>
            <w:shd w:val="clear" w:color="auto" w:fill="D0CECE" w:themeFill="background2" w:themeFillShade="E6"/>
          </w:tcPr>
          <w:p w14:paraId="4CD80D92" w14:textId="398E1CD5" w:rsidR="00312A10" w:rsidRPr="00B94378" w:rsidRDefault="00312A10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Name</w:t>
            </w:r>
          </w:p>
        </w:tc>
        <w:tc>
          <w:tcPr>
            <w:tcW w:w="6316" w:type="dxa"/>
            <w:gridSpan w:val="2"/>
          </w:tcPr>
          <w:p w14:paraId="2B60B0DB" w14:textId="38744780" w:rsidR="00312A10" w:rsidRPr="00B94378" w:rsidRDefault="00312A10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同意條款</w:t>
            </w:r>
          </w:p>
        </w:tc>
      </w:tr>
      <w:tr w:rsidR="00312A10" w:rsidRPr="00B94378" w14:paraId="36765A68" w14:textId="77777777" w:rsidTr="00BB3561">
        <w:tc>
          <w:tcPr>
            <w:tcW w:w="1980" w:type="dxa"/>
            <w:shd w:val="clear" w:color="auto" w:fill="D0CECE" w:themeFill="background2" w:themeFillShade="E6"/>
          </w:tcPr>
          <w:p w14:paraId="01A7B879" w14:textId="0EDCF438" w:rsidR="00312A10" w:rsidRPr="00B94378" w:rsidRDefault="00312A10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Description</w:t>
            </w:r>
          </w:p>
        </w:tc>
        <w:tc>
          <w:tcPr>
            <w:tcW w:w="6316" w:type="dxa"/>
            <w:gridSpan w:val="2"/>
          </w:tcPr>
          <w:p w14:paraId="71CF3D7A" w14:textId="24C431A7" w:rsidR="00312A10" w:rsidRPr="00B94378" w:rsidRDefault="001340B6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</w:t>
            </w:r>
            <w:r w:rsidR="00312A10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</w:t>
            </w:r>
            <w:r w:rsidR="00312A10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APP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前閱覽</w:t>
            </w:r>
            <w:r w:rsidR="00312A10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同意條款，同意後才能使用</w:t>
            </w:r>
            <w:r w:rsidR="00312A10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APP</w:t>
            </w:r>
          </w:p>
        </w:tc>
      </w:tr>
      <w:tr w:rsidR="00312A10" w:rsidRPr="00B94378" w14:paraId="0A92D625" w14:textId="77777777" w:rsidTr="00BB3561">
        <w:tc>
          <w:tcPr>
            <w:tcW w:w="1980" w:type="dxa"/>
            <w:shd w:val="clear" w:color="auto" w:fill="D0CECE" w:themeFill="background2" w:themeFillShade="E6"/>
          </w:tcPr>
          <w:p w14:paraId="75772B5C" w14:textId="7021C14E" w:rsidR="00312A10" w:rsidRPr="00B94378" w:rsidRDefault="00312A10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s</w:t>
            </w:r>
          </w:p>
        </w:tc>
        <w:tc>
          <w:tcPr>
            <w:tcW w:w="6316" w:type="dxa"/>
            <w:gridSpan w:val="2"/>
          </w:tcPr>
          <w:p w14:paraId="34931B80" w14:textId="2945E609" w:rsidR="00312A10" w:rsidRPr="00B94378" w:rsidRDefault="00312A10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訪客</w:t>
            </w:r>
          </w:p>
        </w:tc>
      </w:tr>
      <w:tr w:rsidR="00312A10" w:rsidRPr="00B94378" w14:paraId="2B2CA7D3" w14:textId="77777777" w:rsidTr="00CE2F19"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3E2DF859" w14:textId="35A0F7E6" w:rsidR="00312A10" w:rsidRPr="00B94378" w:rsidRDefault="00312A10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Basic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049D3CF0" w14:textId="0ECB083A" w:rsidR="00312A10" w:rsidRPr="00B94378" w:rsidRDefault="00312A10" w:rsidP="00312A10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1F37650F" w14:textId="1FFA08DF" w:rsidR="00312A10" w:rsidRPr="00B94378" w:rsidRDefault="00312A10" w:rsidP="00312A10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312A10" w:rsidRPr="00B94378" w14:paraId="6125EE93" w14:textId="77777777" w:rsidTr="00420625">
        <w:tc>
          <w:tcPr>
            <w:tcW w:w="1980" w:type="dxa"/>
            <w:vMerge/>
            <w:shd w:val="clear" w:color="auto" w:fill="D0CECE" w:themeFill="background2" w:themeFillShade="E6"/>
          </w:tcPr>
          <w:p w14:paraId="0E9D9B68" w14:textId="77777777" w:rsidR="00312A10" w:rsidRPr="00B94378" w:rsidRDefault="00312A10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2424115A" w14:textId="5E3EE85D" w:rsidR="00312A10" w:rsidRPr="00B94378" w:rsidRDefault="00312A10" w:rsidP="00250BC4">
            <w:pPr>
              <w:pStyle w:val="ListParagraph"/>
              <w:numPr>
                <w:ilvl w:val="0"/>
                <w:numId w:val="3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閱覽同意條款</w:t>
            </w:r>
            <w:r w:rsidR="001340B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255C8601" w14:textId="17DEEE90" w:rsidR="00312A10" w:rsidRPr="00B94378" w:rsidRDefault="00312A10" w:rsidP="00250BC4">
            <w:pPr>
              <w:pStyle w:val="ListParagraph"/>
              <w:numPr>
                <w:ilvl w:val="0"/>
                <w:numId w:val="3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勾選同意方框</w:t>
            </w:r>
            <w:r w:rsidR="001340B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4F5FA60B" w14:textId="27B5DEA4" w:rsidR="00312A10" w:rsidRPr="00B94378" w:rsidRDefault="00312A10" w:rsidP="00250BC4">
            <w:pPr>
              <w:spacing w:line="276" w:lineRule="auto"/>
              <w:ind w:left="312" w:hangingChars="120" w:hanging="312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4.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="00BB3561"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「</w:t>
            </w:r>
            <w:r w:rsidR="00BB3561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開始使用</w:t>
            </w:r>
            <w:r w:rsidR="00BB3561"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」</w:t>
            </w:r>
            <w:r w:rsidR="00BB3561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按鈕</w:t>
            </w:r>
            <w:r w:rsidR="001340B6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。</w:t>
            </w:r>
          </w:p>
        </w:tc>
        <w:tc>
          <w:tcPr>
            <w:tcW w:w="3158" w:type="dxa"/>
          </w:tcPr>
          <w:p w14:paraId="66D1E791" w14:textId="1D12834D" w:rsidR="00312A10" w:rsidRPr="00B94378" w:rsidRDefault="00312A10" w:rsidP="00250BC4">
            <w:pPr>
              <w:pStyle w:val="ListParagraph"/>
              <w:numPr>
                <w:ilvl w:val="0"/>
                <w:numId w:val="3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將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開始使用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按鈕設定為可點擊並更改顏色</w:t>
            </w:r>
            <w:r w:rsidR="001340B6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。</w:t>
            </w:r>
          </w:p>
          <w:p w14:paraId="2371D5DB" w14:textId="6F9D6481" w:rsidR="00BB3561" w:rsidRPr="00B94378" w:rsidRDefault="00BB3561" w:rsidP="00250BC4">
            <w:pPr>
              <w:spacing w:line="276" w:lineRule="auto"/>
              <w:ind w:left="343" w:hangingChars="132" w:hanging="343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5.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到連接裝置介面</w:t>
            </w:r>
            <w:r w:rsidR="001340B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312A10" w:rsidRPr="00B94378" w14:paraId="5A891D3E" w14:textId="77777777" w:rsidTr="00BB3561">
        <w:tc>
          <w:tcPr>
            <w:tcW w:w="1980" w:type="dxa"/>
            <w:shd w:val="clear" w:color="auto" w:fill="D0CECE" w:themeFill="background2" w:themeFillShade="E6"/>
          </w:tcPr>
          <w:p w14:paraId="6B2F060B" w14:textId="495101B9" w:rsidR="00312A10" w:rsidRPr="00B94378" w:rsidRDefault="00312A10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lternative Flow</w:t>
            </w:r>
          </w:p>
        </w:tc>
        <w:tc>
          <w:tcPr>
            <w:tcW w:w="6316" w:type="dxa"/>
            <w:gridSpan w:val="2"/>
          </w:tcPr>
          <w:p w14:paraId="71F4E1D8" w14:textId="24A0B6A5" w:rsidR="00312A10" w:rsidRPr="00B94378" w:rsidRDefault="00BB3561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312A10" w:rsidRPr="00B94378" w14:paraId="2B17C4DF" w14:textId="77777777" w:rsidTr="00BB3561">
        <w:tc>
          <w:tcPr>
            <w:tcW w:w="1980" w:type="dxa"/>
            <w:shd w:val="clear" w:color="auto" w:fill="D0CECE" w:themeFill="background2" w:themeFillShade="E6"/>
          </w:tcPr>
          <w:p w14:paraId="5933C470" w14:textId="35B5D9AF" w:rsidR="00312A10" w:rsidRPr="00B94378" w:rsidRDefault="00312A10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Exception Flow</w:t>
            </w:r>
          </w:p>
        </w:tc>
        <w:tc>
          <w:tcPr>
            <w:tcW w:w="6316" w:type="dxa"/>
            <w:gridSpan w:val="2"/>
          </w:tcPr>
          <w:p w14:paraId="5C7FBA37" w14:textId="50640F00" w:rsidR="00312A10" w:rsidRPr="00B94378" w:rsidRDefault="00BB3561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312A10" w:rsidRPr="00B94378" w14:paraId="0009256E" w14:textId="77777777" w:rsidTr="00BB3561">
        <w:tc>
          <w:tcPr>
            <w:tcW w:w="1980" w:type="dxa"/>
            <w:shd w:val="clear" w:color="auto" w:fill="D0CECE" w:themeFill="background2" w:themeFillShade="E6"/>
          </w:tcPr>
          <w:p w14:paraId="49E86046" w14:textId="1E24F945" w:rsidR="00312A10" w:rsidRPr="00B94378" w:rsidRDefault="00312A10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re-Conditions</w:t>
            </w:r>
          </w:p>
        </w:tc>
        <w:tc>
          <w:tcPr>
            <w:tcW w:w="6316" w:type="dxa"/>
            <w:gridSpan w:val="2"/>
          </w:tcPr>
          <w:p w14:paraId="2102B5E7" w14:textId="5E53900E" w:rsidR="00312A10" w:rsidRPr="00B94378" w:rsidRDefault="00BB3561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開啟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APP</w:t>
            </w:r>
            <w:r w:rsidR="001340B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312A10" w:rsidRPr="00B94378" w14:paraId="3D6361B0" w14:textId="77777777" w:rsidTr="00BB3561">
        <w:tc>
          <w:tcPr>
            <w:tcW w:w="1980" w:type="dxa"/>
            <w:shd w:val="clear" w:color="auto" w:fill="D0CECE" w:themeFill="background2" w:themeFillShade="E6"/>
          </w:tcPr>
          <w:p w14:paraId="5AE6AE36" w14:textId="26D463CB" w:rsidR="00312A10" w:rsidRPr="00B94378" w:rsidRDefault="00312A10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ost-Conditions</w:t>
            </w:r>
          </w:p>
        </w:tc>
        <w:tc>
          <w:tcPr>
            <w:tcW w:w="6316" w:type="dxa"/>
            <w:gridSpan w:val="2"/>
          </w:tcPr>
          <w:p w14:paraId="1044E073" w14:textId="63475316" w:rsidR="00312A10" w:rsidRPr="00B94378" w:rsidRDefault="001340B6" w:rsidP="009F7F31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</w:t>
            </w:r>
            <w:r w:rsidR="00BB356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連接裝置介面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</w:tbl>
    <w:p w14:paraId="6CDA9CCE" w14:textId="4CEF380D" w:rsidR="00090584" w:rsidRPr="00B94378" w:rsidRDefault="00090584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3158"/>
        <w:gridCol w:w="3158"/>
      </w:tblGrid>
      <w:tr w:rsidR="001340B6" w:rsidRPr="00B94378" w14:paraId="4A7A404E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2BAE1B2C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ID</w:t>
            </w:r>
          </w:p>
        </w:tc>
        <w:tc>
          <w:tcPr>
            <w:tcW w:w="6316" w:type="dxa"/>
            <w:gridSpan w:val="2"/>
          </w:tcPr>
          <w:p w14:paraId="51552506" w14:textId="7E8FCB4D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HS -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U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CA-0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2</w:t>
            </w:r>
          </w:p>
        </w:tc>
      </w:tr>
      <w:tr w:rsidR="001340B6" w:rsidRPr="00B94378" w14:paraId="04CB0211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4F01C41B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Name</w:t>
            </w:r>
          </w:p>
        </w:tc>
        <w:tc>
          <w:tcPr>
            <w:tcW w:w="6316" w:type="dxa"/>
            <w:gridSpan w:val="2"/>
          </w:tcPr>
          <w:p w14:paraId="11CD1C7F" w14:textId="0AC7F2BA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連接裝置</w:t>
            </w:r>
          </w:p>
        </w:tc>
      </w:tr>
      <w:tr w:rsidR="001340B6" w:rsidRPr="00B94378" w14:paraId="41B80165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B1AF60D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Description</w:t>
            </w:r>
          </w:p>
        </w:tc>
        <w:tc>
          <w:tcPr>
            <w:tcW w:w="6316" w:type="dxa"/>
            <w:gridSpan w:val="2"/>
          </w:tcPr>
          <w:p w14:paraId="545E538C" w14:textId="380B93E9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連接穿戴裝置</w:t>
            </w:r>
          </w:p>
        </w:tc>
      </w:tr>
      <w:tr w:rsidR="001340B6" w:rsidRPr="00B94378" w14:paraId="2E99CD82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4B1A49DF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s</w:t>
            </w:r>
          </w:p>
        </w:tc>
        <w:tc>
          <w:tcPr>
            <w:tcW w:w="6316" w:type="dxa"/>
            <w:gridSpan w:val="2"/>
          </w:tcPr>
          <w:p w14:paraId="4A90C31B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訪客</w:t>
            </w:r>
          </w:p>
        </w:tc>
      </w:tr>
      <w:tr w:rsidR="001340B6" w:rsidRPr="00B94378" w14:paraId="51DB663F" w14:textId="77777777" w:rsidTr="00CE2F19"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5D6DC0E0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Basic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568D4A9C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05741878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1340B6" w:rsidRPr="00B94378" w14:paraId="7711C1BA" w14:textId="77777777" w:rsidTr="00420625">
        <w:tc>
          <w:tcPr>
            <w:tcW w:w="1980" w:type="dxa"/>
            <w:vMerge/>
            <w:shd w:val="clear" w:color="auto" w:fill="D0CECE" w:themeFill="background2" w:themeFillShade="E6"/>
          </w:tcPr>
          <w:p w14:paraId="68EE50A2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68831B54" w14:textId="426D667D" w:rsidR="00E7245B" w:rsidRPr="00B94378" w:rsidRDefault="001340B6" w:rsidP="00250BC4">
            <w:pPr>
              <w:pStyle w:val="ListParagraph"/>
              <w:numPr>
                <w:ilvl w:val="0"/>
                <w:numId w:val="9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="00E7245B"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連接裝置</w:t>
            </w:r>
            <w:r w:rsidR="00E7245B"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」</w:t>
            </w:r>
            <w:r w:rsidR="00E7245B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按鈕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0D427156" w14:textId="5041B093" w:rsidR="00E7245B" w:rsidRPr="00B94378" w:rsidRDefault="00E7245B" w:rsidP="00250BC4">
            <w:pPr>
              <w:pStyle w:val="ListParagraph"/>
              <w:numPr>
                <w:ilvl w:val="0"/>
                <w:numId w:val="11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下一步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按鈕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  <w:tc>
          <w:tcPr>
            <w:tcW w:w="3158" w:type="dxa"/>
          </w:tcPr>
          <w:p w14:paraId="2D9A972B" w14:textId="1AE4E836" w:rsidR="001340B6" w:rsidRPr="00B94378" w:rsidRDefault="001340B6" w:rsidP="00250BC4">
            <w:pPr>
              <w:pStyle w:val="ListParagraph"/>
              <w:numPr>
                <w:ilvl w:val="0"/>
                <w:numId w:val="1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偵測並連接穿戴裝置。</w:t>
            </w:r>
          </w:p>
          <w:p w14:paraId="742526B9" w14:textId="0BAB6C5E" w:rsidR="001340B6" w:rsidRPr="00B94378" w:rsidRDefault="001340B6" w:rsidP="00250BC4">
            <w:pPr>
              <w:pStyle w:val="ListParagraph"/>
              <w:numPr>
                <w:ilvl w:val="0"/>
                <w:numId w:val="1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顯示連接訊息。</w:t>
            </w:r>
          </w:p>
          <w:p w14:paraId="0874774F" w14:textId="014E0401" w:rsidR="001340B6" w:rsidRPr="00B94378" w:rsidRDefault="001340B6" w:rsidP="00250BC4">
            <w:pPr>
              <w:spacing w:line="276" w:lineRule="auto"/>
              <w:ind w:left="343" w:hangingChars="132" w:hanging="343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5.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到</w:t>
            </w:r>
            <w:r w:rsidR="00E7245B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首頁介面。</w:t>
            </w:r>
          </w:p>
        </w:tc>
      </w:tr>
      <w:tr w:rsidR="001340B6" w:rsidRPr="00B94378" w14:paraId="13F1D43B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F41E6F7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lternative Flow</w:t>
            </w:r>
          </w:p>
        </w:tc>
        <w:tc>
          <w:tcPr>
            <w:tcW w:w="6316" w:type="dxa"/>
            <w:gridSpan w:val="2"/>
          </w:tcPr>
          <w:p w14:paraId="1E468F3D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1340B6" w:rsidRPr="00B94378" w14:paraId="6EB6A2BC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3F679055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Exception Flow</w:t>
            </w:r>
          </w:p>
        </w:tc>
        <w:tc>
          <w:tcPr>
            <w:tcW w:w="6316" w:type="dxa"/>
            <w:gridSpan w:val="2"/>
          </w:tcPr>
          <w:p w14:paraId="0318EFDD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1340B6" w:rsidRPr="00B94378" w14:paraId="4B95CE4E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6F8E0201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re-Conditions</w:t>
            </w:r>
          </w:p>
        </w:tc>
        <w:tc>
          <w:tcPr>
            <w:tcW w:w="6316" w:type="dxa"/>
            <w:gridSpan w:val="2"/>
          </w:tcPr>
          <w:p w14:paraId="35EFCCEF" w14:textId="17CB38C1" w:rsidR="001340B6" w:rsidRPr="00B94378" w:rsidRDefault="00E7245B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開始使用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</w:tc>
      </w:tr>
      <w:tr w:rsidR="001340B6" w:rsidRPr="00B94378" w14:paraId="59D4E19A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4D186C3D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lastRenderedPageBreak/>
              <w:t>Post-Conditions</w:t>
            </w:r>
          </w:p>
        </w:tc>
        <w:tc>
          <w:tcPr>
            <w:tcW w:w="6316" w:type="dxa"/>
            <w:gridSpan w:val="2"/>
          </w:tcPr>
          <w:p w14:paraId="3CFD3B33" w14:textId="5700A8B5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</w:t>
            </w:r>
            <w:r w:rsidR="00E7245B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首頁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介面</w:t>
            </w:r>
            <w:r w:rsidR="00E7245B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</w:tbl>
    <w:p w14:paraId="1046325A" w14:textId="63B9E358" w:rsidR="00BB3561" w:rsidRPr="00B94378" w:rsidRDefault="00BB3561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3158"/>
        <w:gridCol w:w="3158"/>
      </w:tblGrid>
      <w:tr w:rsidR="001340B6" w:rsidRPr="00B94378" w14:paraId="77741E99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56DFB520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ID</w:t>
            </w:r>
          </w:p>
        </w:tc>
        <w:tc>
          <w:tcPr>
            <w:tcW w:w="6316" w:type="dxa"/>
            <w:gridSpan w:val="2"/>
          </w:tcPr>
          <w:p w14:paraId="5F3460D8" w14:textId="7C23A5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HS -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U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CA-0</w:t>
            </w:r>
            <w:r w:rsidR="00E7245B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3</w:t>
            </w:r>
          </w:p>
        </w:tc>
      </w:tr>
      <w:tr w:rsidR="001340B6" w:rsidRPr="00B94378" w14:paraId="309C7DEB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3CC6D582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Name</w:t>
            </w:r>
          </w:p>
        </w:tc>
        <w:tc>
          <w:tcPr>
            <w:tcW w:w="6316" w:type="dxa"/>
            <w:gridSpan w:val="2"/>
          </w:tcPr>
          <w:p w14:paraId="32F9B4DE" w14:textId="258BA8AA" w:rsidR="001340B6" w:rsidRPr="00B94378" w:rsidRDefault="00E7245B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首頁</w:t>
            </w:r>
          </w:p>
        </w:tc>
      </w:tr>
      <w:tr w:rsidR="001340B6" w:rsidRPr="00B94378" w14:paraId="2F0553AD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E976EF8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Description</w:t>
            </w:r>
          </w:p>
        </w:tc>
        <w:tc>
          <w:tcPr>
            <w:tcW w:w="6316" w:type="dxa"/>
            <w:gridSpan w:val="2"/>
          </w:tcPr>
          <w:p w14:paraId="12890EB1" w14:textId="7CB554E7" w:rsidR="001340B6" w:rsidRPr="00B94378" w:rsidRDefault="00E7245B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閱覽首頁內容</w:t>
            </w:r>
          </w:p>
        </w:tc>
      </w:tr>
      <w:tr w:rsidR="001340B6" w:rsidRPr="00B94378" w14:paraId="28208D1C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A67D03D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s</w:t>
            </w:r>
          </w:p>
        </w:tc>
        <w:tc>
          <w:tcPr>
            <w:tcW w:w="6316" w:type="dxa"/>
            <w:gridSpan w:val="2"/>
          </w:tcPr>
          <w:p w14:paraId="7BAC9D6E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訪客</w:t>
            </w:r>
          </w:p>
        </w:tc>
      </w:tr>
      <w:tr w:rsidR="001340B6" w:rsidRPr="00B94378" w14:paraId="649A694D" w14:textId="77777777" w:rsidTr="00CE2F19"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03D2204D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Basic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2F2DD522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0C5644CF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1340B6" w:rsidRPr="00B94378" w14:paraId="1BE3150F" w14:textId="77777777" w:rsidTr="00420625">
        <w:tc>
          <w:tcPr>
            <w:tcW w:w="1980" w:type="dxa"/>
            <w:vMerge/>
            <w:shd w:val="clear" w:color="auto" w:fill="D0CECE" w:themeFill="background2" w:themeFillShade="E6"/>
          </w:tcPr>
          <w:p w14:paraId="12C6A058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0BC7DCA9" w14:textId="77777777" w:rsidR="001340B6" w:rsidRPr="00B94378" w:rsidRDefault="00E7245B" w:rsidP="00250BC4">
            <w:pPr>
              <w:pStyle w:val="ListParagraph"/>
              <w:numPr>
                <w:ilvl w:val="0"/>
                <w:numId w:val="12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閱覽首頁介面。</w:t>
            </w:r>
          </w:p>
          <w:p w14:paraId="5DFAC754" w14:textId="3665E4BE" w:rsidR="00E7245B" w:rsidRPr="00B94378" w:rsidRDefault="00E7245B" w:rsidP="00250BC4">
            <w:pPr>
              <w:pStyle w:val="ListParagraph"/>
              <w:numPr>
                <w:ilvl w:val="0"/>
                <w:numId w:val="12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關閉按鈕。</w:t>
            </w:r>
          </w:p>
        </w:tc>
        <w:tc>
          <w:tcPr>
            <w:tcW w:w="3158" w:type="dxa"/>
          </w:tcPr>
          <w:p w14:paraId="266F6E31" w14:textId="21067967" w:rsidR="001340B6" w:rsidRPr="00B94378" w:rsidRDefault="00E7245B" w:rsidP="00250BC4">
            <w:pPr>
              <w:pStyle w:val="ListParagraph"/>
              <w:numPr>
                <w:ilvl w:val="0"/>
                <w:numId w:val="12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到基本資料介面。</w:t>
            </w:r>
          </w:p>
        </w:tc>
      </w:tr>
      <w:tr w:rsidR="001340B6" w:rsidRPr="00B94378" w14:paraId="02D36F99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1ABB052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lternative Flow</w:t>
            </w:r>
          </w:p>
        </w:tc>
        <w:tc>
          <w:tcPr>
            <w:tcW w:w="6316" w:type="dxa"/>
            <w:gridSpan w:val="2"/>
          </w:tcPr>
          <w:p w14:paraId="62982BC1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1340B6" w:rsidRPr="00B94378" w14:paraId="049D6828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046CE3F4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Exception Flow</w:t>
            </w:r>
          </w:p>
        </w:tc>
        <w:tc>
          <w:tcPr>
            <w:tcW w:w="6316" w:type="dxa"/>
            <w:gridSpan w:val="2"/>
          </w:tcPr>
          <w:p w14:paraId="6071B0ED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1340B6" w:rsidRPr="00B94378" w14:paraId="5784F685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25B17896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re-Conditions</w:t>
            </w:r>
          </w:p>
        </w:tc>
        <w:tc>
          <w:tcPr>
            <w:tcW w:w="6316" w:type="dxa"/>
            <w:gridSpan w:val="2"/>
          </w:tcPr>
          <w:p w14:paraId="246BD2DC" w14:textId="4C9BAD70" w:rsidR="001340B6" w:rsidRPr="00B94378" w:rsidRDefault="00E7245B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下一步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</w:tc>
      </w:tr>
      <w:tr w:rsidR="001340B6" w:rsidRPr="00B94378" w14:paraId="280869A3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22F239CA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ost-Conditions</w:t>
            </w:r>
          </w:p>
        </w:tc>
        <w:tc>
          <w:tcPr>
            <w:tcW w:w="6316" w:type="dxa"/>
            <w:gridSpan w:val="2"/>
          </w:tcPr>
          <w:p w14:paraId="419FBC52" w14:textId="50D19FE0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</w:t>
            </w:r>
            <w:r w:rsidR="00E7245B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本資料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介面</w:t>
            </w:r>
            <w:r w:rsidR="00E7245B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</w:tbl>
    <w:p w14:paraId="6D537FD5" w14:textId="5F8DB412" w:rsidR="00BB3561" w:rsidRPr="00B94378" w:rsidRDefault="00BB3561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3158"/>
        <w:gridCol w:w="3158"/>
      </w:tblGrid>
      <w:tr w:rsidR="001340B6" w:rsidRPr="00B94378" w14:paraId="3B672186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65C94F81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ID</w:t>
            </w:r>
          </w:p>
        </w:tc>
        <w:tc>
          <w:tcPr>
            <w:tcW w:w="6316" w:type="dxa"/>
            <w:gridSpan w:val="2"/>
          </w:tcPr>
          <w:p w14:paraId="76FBF807" w14:textId="26FC1F3B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HS -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U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CA-0</w:t>
            </w:r>
            <w:r w:rsidR="00E7245B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4</w:t>
            </w:r>
          </w:p>
        </w:tc>
      </w:tr>
      <w:tr w:rsidR="001340B6" w:rsidRPr="00B94378" w14:paraId="4381B2C3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E7DEA9E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Name</w:t>
            </w:r>
          </w:p>
        </w:tc>
        <w:tc>
          <w:tcPr>
            <w:tcW w:w="6316" w:type="dxa"/>
            <w:gridSpan w:val="2"/>
          </w:tcPr>
          <w:p w14:paraId="3F9EA08A" w14:textId="3F3B3F7C" w:rsidR="001340B6" w:rsidRPr="00B94378" w:rsidRDefault="00E7245B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基本資料</w:t>
            </w:r>
          </w:p>
        </w:tc>
      </w:tr>
      <w:tr w:rsidR="001340B6" w:rsidRPr="00B94378" w14:paraId="6C1828A9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61B3BA81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Description</w:t>
            </w:r>
          </w:p>
        </w:tc>
        <w:tc>
          <w:tcPr>
            <w:tcW w:w="6316" w:type="dxa"/>
            <w:gridSpan w:val="2"/>
          </w:tcPr>
          <w:p w14:paraId="4706D4A2" w14:textId="479654E6" w:rsidR="001340B6" w:rsidRPr="00B94378" w:rsidRDefault="00E7245B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填寫基本資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料</w:t>
            </w:r>
            <w:r w:rsidR="00CE2F19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（如姓名）及編號</w:t>
            </w:r>
          </w:p>
        </w:tc>
      </w:tr>
      <w:tr w:rsidR="001340B6" w:rsidRPr="00B94378" w14:paraId="0802B5C1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5DCC51E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s</w:t>
            </w:r>
          </w:p>
        </w:tc>
        <w:tc>
          <w:tcPr>
            <w:tcW w:w="6316" w:type="dxa"/>
            <w:gridSpan w:val="2"/>
          </w:tcPr>
          <w:p w14:paraId="3182F521" w14:textId="0FFBDC7D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訪客</w:t>
            </w:r>
            <w:r w:rsidR="0097656D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、所有使用者</w:t>
            </w:r>
          </w:p>
        </w:tc>
      </w:tr>
      <w:tr w:rsidR="001340B6" w:rsidRPr="00B94378" w14:paraId="36069612" w14:textId="77777777" w:rsidTr="00CE2F19"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6B035A84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Basic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7AB47D00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792C5D5C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1340B6" w:rsidRPr="00B94378" w14:paraId="3AEBB75A" w14:textId="77777777" w:rsidTr="00420625">
        <w:tc>
          <w:tcPr>
            <w:tcW w:w="1980" w:type="dxa"/>
            <w:vMerge/>
            <w:shd w:val="clear" w:color="auto" w:fill="D0CECE" w:themeFill="background2" w:themeFillShade="E6"/>
          </w:tcPr>
          <w:p w14:paraId="35B80FEC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579199BF" w14:textId="77777777" w:rsidR="001340B6" w:rsidRPr="00B94378" w:rsidRDefault="00E7245B" w:rsidP="00250BC4">
            <w:pPr>
              <w:pStyle w:val="ListParagraph"/>
              <w:numPr>
                <w:ilvl w:val="0"/>
                <w:numId w:val="13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填寫姓名。</w:t>
            </w:r>
          </w:p>
          <w:p w14:paraId="212F4C6D" w14:textId="77777777" w:rsidR="00E7245B" w:rsidRPr="00B94378" w:rsidRDefault="00E7245B" w:rsidP="00250BC4">
            <w:pPr>
              <w:pStyle w:val="ListParagraph"/>
              <w:numPr>
                <w:ilvl w:val="0"/>
                <w:numId w:val="13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填寫編號。</w:t>
            </w:r>
          </w:p>
          <w:p w14:paraId="38E36693" w14:textId="3C2037EE" w:rsidR="00E7245B" w:rsidRPr="00B94378" w:rsidRDefault="00E7245B" w:rsidP="00250BC4">
            <w:pPr>
              <w:pStyle w:val="ListParagraph"/>
              <w:numPr>
                <w:ilvl w:val="0"/>
                <w:numId w:val="13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儲存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</w:tc>
        <w:tc>
          <w:tcPr>
            <w:tcW w:w="3158" w:type="dxa"/>
          </w:tcPr>
          <w:p w14:paraId="06E2F012" w14:textId="6B453436" w:rsidR="001340B6" w:rsidRDefault="001340B6" w:rsidP="00250BC4">
            <w:pPr>
              <w:pStyle w:val="ListParagraph"/>
              <w:numPr>
                <w:ilvl w:val="0"/>
                <w:numId w:val="1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</w:t>
            </w:r>
            <w:r w:rsidR="00E7245B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驗證編號是否有重複。</w:t>
            </w:r>
          </w:p>
          <w:p w14:paraId="58F0E5CA" w14:textId="6EB9F7F8" w:rsidR="005524C0" w:rsidRPr="00B94378" w:rsidRDefault="005524C0" w:rsidP="00250BC4">
            <w:pPr>
              <w:pStyle w:val="ListParagraph"/>
              <w:numPr>
                <w:ilvl w:val="0"/>
                <w:numId w:val="1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將資訊儲存至資料庫。</w:t>
            </w:r>
          </w:p>
          <w:p w14:paraId="4B208DC6" w14:textId="6BC792C5" w:rsidR="001340B6" w:rsidRPr="00B94378" w:rsidRDefault="005524C0" w:rsidP="00250BC4">
            <w:pPr>
              <w:spacing w:line="276" w:lineRule="auto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  <w:r w:rsidR="001340B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="001340B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</w:t>
            </w:r>
            <w:r w:rsidR="00E7245B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儲存成功。</w:t>
            </w:r>
          </w:p>
        </w:tc>
      </w:tr>
      <w:tr w:rsidR="001340B6" w:rsidRPr="00B94378" w14:paraId="5BADD986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FE5CA0A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lternative Flow</w:t>
            </w:r>
          </w:p>
        </w:tc>
        <w:tc>
          <w:tcPr>
            <w:tcW w:w="6316" w:type="dxa"/>
            <w:gridSpan w:val="2"/>
          </w:tcPr>
          <w:p w14:paraId="2D84D360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1340B6" w:rsidRPr="00B94378" w14:paraId="7DC40A98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377EC6BE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Exception Flow</w:t>
            </w:r>
          </w:p>
        </w:tc>
        <w:tc>
          <w:tcPr>
            <w:tcW w:w="6316" w:type="dxa"/>
            <w:gridSpan w:val="2"/>
          </w:tcPr>
          <w:p w14:paraId="159B316E" w14:textId="2226B583" w:rsidR="001340B6" w:rsidRPr="00B94378" w:rsidRDefault="00E7245B" w:rsidP="007F3CAD">
            <w:pPr>
              <w:pStyle w:val="ListParagraph"/>
              <w:numPr>
                <w:ilvl w:val="0"/>
                <w:numId w:val="1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編號如有重複，系統提示重新輸入。</w:t>
            </w:r>
          </w:p>
        </w:tc>
      </w:tr>
      <w:tr w:rsidR="001340B6" w:rsidRPr="00B94378" w14:paraId="27E2BFFC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64D76DEA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re-Conditions</w:t>
            </w:r>
          </w:p>
        </w:tc>
        <w:tc>
          <w:tcPr>
            <w:tcW w:w="6316" w:type="dxa"/>
            <w:gridSpan w:val="2"/>
          </w:tcPr>
          <w:p w14:paraId="7FAD6EDB" w14:textId="77777777" w:rsidR="001340B6" w:rsidRPr="00B94378" w:rsidRDefault="00E7245B" w:rsidP="007F3CAD">
            <w:pPr>
              <w:pStyle w:val="ListParagraph"/>
              <w:numPr>
                <w:ilvl w:val="0"/>
                <w:numId w:val="1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="00CE2F19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首頁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關閉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37A09E39" w14:textId="3D73883A" w:rsidR="00CE2F19" w:rsidRPr="00B94378" w:rsidRDefault="00CE2F19" w:rsidP="007F3CAD">
            <w:pPr>
              <w:pStyle w:val="ListParagraph"/>
              <w:numPr>
                <w:ilvl w:val="0"/>
                <w:numId w:val="1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本資料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1340B6" w:rsidRPr="00B94378" w14:paraId="7C3463BE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40EBE0C4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ost-Conditions</w:t>
            </w:r>
          </w:p>
        </w:tc>
        <w:tc>
          <w:tcPr>
            <w:tcW w:w="6316" w:type="dxa"/>
            <w:gridSpan w:val="2"/>
          </w:tcPr>
          <w:p w14:paraId="341A9E37" w14:textId="45C85AF8" w:rsidR="001340B6" w:rsidRPr="00B94378" w:rsidRDefault="00E7245B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儲存使用者基本資料。</w:t>
            </w:r>
          </w:p>
        </w:tc>
      </w:tr>
    </w:tbl>
    <w:p w14:paraId="5A41FE8A" w14:textId="3E5BDFFD" w:rsidR="00BB3561" w:rsidRPr="00B94378" w:rsidRDefault="00BB3561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0"/>
        <w:gridCol w:w="3157"/>
        <w:gridCol w:w="3159"/>
      </w:tblGrid>
      <w:tr w:rsidR="001340B6" w:rsidRPr="00B94378" w14:paraId="55DE79E1" w14:textId="77777777" w:rsidTr="00CE2F19">
        <w:tc>
          <w:tcPr>
            <w:tcW w:w="1193" w:type="pct"/>
            <w:shd w:val="clear" w:color="auto" w:fill="D0CECE" w:themeFill="background2" w:themeFillShade="E6"/>
          </w:tcPr>
          <w:p w14:paraId="00E35FF8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ID</w:t>
            </w:r>
          </w:p>
        </w:tc>
        <w:tc>
          <w:tcPr>
            <w:tcW w:w="3807" w:type="pct"/>
            <w:gridSpan w:val="2"/>
          </w:tcPr>
          <w:p w14:paraId="2DE56EF5" w14:textId="03E73FC8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HS -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U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CA-0</w:t>
            </w:r>
            <w:r w:rsidR="00E7245B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5</w:t>
            </w:r>
          </w:p>
        </w:tc>
      </w:tr>
      <w:tr w:rsidR="001340B6" w:rsidRPr="00B94378" w14:paraId="058E58E5" w14:textId="77777777" w:rsidTr="00CE2F19">
        <w:tc>
          <w:tcPr>
            <w:tcW w:w="1193" w:type="pct"/>
            <w:shd w:val="clear" w:color="auto" w:fill="D0CECE" w:themeFill="background2" w:themeFillShade="E6"/>
          </w:tcPr>
          <w:p w14:paraId="52F6A004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lastRenderedPageBreak/>
              <w:t>Use Case Name</w:t>
            </w:r>
          </w:p>
        </w:tc>
        <w:tc>
          <w:tcPr>
            <w:tcW w:w="3807" w:type="pct"/>
            <w:gridSpan w:val="2"/>
          </w:tcPr>
          <w:p w14:paraId="5A659191" w14:textId="2DC429BC" w:rsidR="001340B6" w:rsidRPr="00B94378" w:rsidRDefault="00E7245B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新手教學</w:t>
            </w:r>
          </w:p>
        </w:tc>
      </w:tr>
      <w:tr w:rsidR="001340B6" w:rsidRPr="00B94378" w14:paraId="49F16271" w14:textId="77777777" w:rsidTr="00CE2F19">
        <w:tc>
          <w:tcPr>
            <w:tcW w:w="1193" w:type="pct"/>
            <w:shd w:val="clear" w:color="auto" w:fill="D0CECE" w:themeFill="background2" w:themeFillShade="E6"/>
          </w:tcPr>
          <w:p w14:paraId="40F50E47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Description</w:t>
            </w:r>
          </w:p>
        </w:tc>
        <w:tc>
          <w:tcPr>
            <w:tcW w:w="3807" w:type="pct"/>
            <w:gridSpan w:val="2"/>
          </w:tcPr>
          <w:p w14:paraId="14317F68" w14:textId="403ED51B" w:rsidR="001340B6" w:rsidRPr="00B94378" w:rsidRDefault="00CE2F19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可以瀏覽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新手教學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說明協助操作</w:t>
            </w:r>
          </w:p>
        </w:tc>
      </w:tr>
      <w:tr w:rsidR="001340B6" w:rsidRPr="00B94378" w14:paraId="06D0DE55" w14:textId="77777777" w:rsidTr="00CE2F19">
        <w:tc>
          <w:tcPr>
            <w:tcW w:w="1193" w:type="pct"/>
            <w:shd w:val="clear" w:color="auto" w:fill="D0CECE" w:themeFill="background2" w:themeFillShade="E6"/>
          </w:tcPr>
          <w:p w14:paraId="4C5A6297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s</w:t>
            </w:r>
          </w:p>
        </w:tc>
        <w:tc>
          <w:tcPr>
            <w:tcW w:w="3807" w:type="pct"/>
            <w:gridSpan w:val="2"/>
          </w:tcPr>
          <w:p w14:paraId="42851704" w14:textId="520A2E86" w:rsidR="001340B6" w:rsidRPr="00B94378" w:rsidRDefault="00CE2F19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所有使用者</w:t>
            </w:r>
          </w:p>
        </w:tc>
      </w:tr>
      <w:tr w:rsidR="001340B6" w:rsidRPr="00B94378" w14:paraId="3520EFE5" w14:textId="77777777" w:rsidTr="00CE2F19">
        <w:tc>
          <w:tcPr>
            <w:tcW w:w="1193" w:type="pct"/>
            <w:vMerge w:val="restart"/>
            <w:shd w:val="clear" w:color="auto" w:fill="D0CECE" w:themeFill="background2" w:themeFillShade="E6"/>
          </w:tcPr>
          <w:p w14:paraId="15EE093F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Basic Flow</w:t>
            </w:r>
          </w:p>
        </w:tc>
        <w:tc>
          <w:tcPr>
            <w:tcW w:w="1903" w:type="pct"/>
            <w:shd w:val="clear" w:color="auto" w:fill="D0CECE" w:themeFill="background2" w:themeFillShade="E6"/>
            <w:vAlign w:val="center"/>
          </w:tcPr>
          <w:p w14:paraId="67E5695C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1904" w:type="pct"/>
            <w:shd w:val="clear" w:color="auto" w:fill="D0CECE" w:themeFill="background2" w:themeFillShade="E6"/>
            <w:vAlign w:val="center"/>
          </w:tcPr>
          <w:p w14:paraId="6707E674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1340B6" w:rsidRPr="00B94378" w14:paraId="6170FF16" w14:textId="77777777" w:rsidTr="00420625">
        <w:tc>
          <w:tcPr>
            <w:tcW w:w="1193" w:type="pct"/>
            <w:vMerge/>
            <w:shd w:val="clear" w:color="auto" w:fill="D0CECE" w:themeFill="background2" w:themeFillShade="E6"/>
          </w:tcPr>
          <w:p w14:paraId="4B9FF26B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1903" w:type="pct"/>
          </w:tcPr>
          <w:p w14:paraId="789E1741" w14:textId="60D35F1E" w:rsidR="001340B6" w:rsidRPr="00B94378" w:rsidRDefault="00CE2F19" w:rsidP="00250BC4">
            <w:pPr>
              <w:pStyle w:val="ListParagraph"/>
              <w:numPr>
                <w:ilvl w:val="0"/>
                <w:numId w:val="15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閱覽新手教學步驟。</w:t>
            </w:r>
          </w:p>
          <w:p w14:paraId="1026E255" w14:textId="53395DBE" w:rsidR="00CE2F19" w:rsidRPr="00B94378" w:rsidRDefault="00CE2F19" w:rsidP="00250BC4">
            <w:pPr>
              <w:pStyle w:val="ListParagraph"/>
              <w:numPr>
                <w:ilvl w:val="0"/>
                <w:numId w:val="15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下一頁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</w:tc>
        <w:tc>
          <w:tcPr>
            <w:tcW w:w="1904" w:type="pct"/>
          </w:tcPr>
          <w:p w14:paraId="3A8D7FEA" w14:textId="301195BE" w:rsidR="001340B6" w:rsidRPr="00B94378" w:rsidRDefault="00CE2F19" w:rsidP="00250BC4">
            <w:pPr>
              <w:pStyle w:val="ListParagraph"/>
              <w:numPr>
                <w:ilvl w:val="0"/>
                <w:numId w:val="15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顯示下一張新手教學圖片。</w:t>
            </w:r>
          </w:p>
        </w:tc>
      </w:tr>
      <w:tr w:rsidR="00CE2F19" w:rsidRPr="00B94378" w14:paraId="1C5550E5" w14:textId="77777777" w:rsidTr="00CE2F19">
        <w:trPr>
          <w:trHeight w:val="360"/>
        </w:trPr>
        <w:tc>
          <w:tcPr>
            <w:tcW w:w="1193" w:type="pct"/>
            <w:vMerge w:val="restart"/>
            <w:shd w:val="clear" w:color="auto" w:fill="D0CECE" w:themeFill="background2" w:themeFillShade="E6"/>
          </w:tcPr>
          <w:p w14:paraId="46F6C8FB" w14:textId="77777777" w:rsidR="00CE2F19" w:rsidRPr="00B94378" w:rsidRDefault="00CE2F19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lternative Flow</w:t>
            </w:r>
          </w:p>
        </w:tc>
        <w:tc>
          <w:tcPr>
            <w:tcW w:w="1903" w:type="pct"/>
            <w:shd w:val="clear" w:color="auto" w:fill="D0CECE" w:themeFill="background2" w:themeFillShade="E6"/>
            <w:vAlign w:val="center"/>
          </w:tcPr>
          <w:p w14:paraId="7A6B10E1" w14:textId="38E6A9EC" w:rsidR="00CE2F19" w:rsidRPr="00B94378" w:rsidRDefault="00CE2F19" w:rsidP="00CE2F19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1904" w:type="pct"/>
            <w:shd w:val="clear" w:color="auto" w:fill="D0CECE" w:themeFill="background2" w:themeFillShade="E6"/>
            <w:vAlign w:val="center"/>
          </w:tcPr>
          <w:p w14:paraId="048924CC" w14:textId="0411A80B" w:rsidR="00CE2F19" w:rsidRPr="00B94378" w:rsidRDefault="00CE2F19" w:rsidP="00CE2F19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CE2F19" w:rsidRPr="00B94378" w14:paraId="77871A43" w14:textId="77777777" w:rsidTr="00420625">
        <w:trPr>
          <w:trHeight w:val="360"/>
        </w:trPr>
        <w:tc>
          <w:tcPr>
            <w:tcW w:w="1193" w:type="pct"/>
            <w:vMerge/>
            <w:shd w:val="clear" w:color="auto" w:fill="D0CECE" w:themeFill="background2" w:themeFillShade="E6"/>
          </w:tcPr>
          <w:p w14:paraId="01733A1E" w14:textId="77777777" w:rsidR="00CE2F19" w:rsidRPr="00B94378" w:rsidRDefault="00CE2F19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1903" w:type="pct"/>
          </w:tcPr>
          <w:p w14:paraId="468AE975" w14:textId="77777777" w:rsidR="00CE2F19" w:rsidRPr="00B94378" w:rsidRDefault="00CE2F19" w:rsidP="00250BC4">
            <w:pPr>
              <w:pStyle w:val="ListParagraph"/>
              <w:numPr>
                <w:ilvl w:val="0"/>
                <w:numId w:val="16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閱覽新手教學步驟。</w:t>
            </w:r>
          </w:p>
          <w:p w14:paraId="5826C403" w14:textId="6D6D4C7D" w:rsidR="00CE2F19" w:rsidRPr="00B94378" w:rsidRDefault="00CE2F19" w:rsidP="00250BC4">
            <w:pPr>
              <w:pStyle w:val="ListParagraph"/>
              <w:numPr>
                <w:ilvl w:val="0"/>
                <w:numId w:val="16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上一頁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</w:tc>
        <w:tc>
          <w:tcPr>
            <w:tcW w:w="1904" w:type="pct"/>
          </w:tcPr>
          <w:p w14:paraId="3C893A1C" w14:textId="48E03DC2" w:rsidR="00CE2F19" w:rsidRPr="00B94378" w:rsidRDefault="00CE2F19" w:rsidP="00250BC4">
            <w:pPr>
              <w:pStyle w:val="ListParagraph"/>
              <w:numPr>
                <w:ilvl w:val="0"/>
                <w:numId w:val="16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顯示上一張新手教學圖片。</w:t>
            </w:r>
          </w:p>
        </w:tc>
      </w:tr>
      <w:tr w:rsidR="001340B6" w:rsidRPr="00B94378" w14:paraId="71E2D402" w14:textId="77777777" w:rsidTr="00CE2F19">
        <w:tc>
          <w:tcPr>
            <w:tcW w:w="1193" w:type="pct"/>
            <w:shd w:val="clear" w:color="auto" w:fill="D0CECE" w:themeFill="background2" w:themeFillShade="E6"/>
          </w:tcPr>
          <w:p w14:paraId="100D302B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Exception Flow</w:t>
            </w:r>
          </w:p>
        </w:tc>
        <w:tc>
          <w:tcPr>
            <w:tcW w:w="3807" w:type="pct"/>
            <w:gridSpan w:val="2"/>
          </w:tcPr>
          <w:p w14:paraId="64FDA654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1340B6" w:rsidRPr="00B94378" w14:paraId="167C75DA" w14:textId="77777777" w:rsidTr="00CE2F19">
        <w:tc>
          <w:tcPr>
            <w:tcW w:w="1193" w:type="pct"/>
            <w:shd w:val="clear" w:color="auto" w:fill="D0CECE" w:themeFill="background2" w:themeFillShade="E6"/>
          </w:tcPr>
          <w:p w14:paraId="25EC355B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re-Conditions</w:t>
            </w:r>
          </w:p>
        </w:tc>
        <w:tc>
          <w:tcPr>
            <w:tcW w:w="3807" w:type="pct"/>
            <w:gridSpan w:val="2"/>
          </w:tcPr>
          <w:p w14:paraId="71C7BBCC" w14:textId="6BCE7F45" w:rsidR="001340B6" w:rsidRPr="00B94378" w:rsidRDefault="00CE2F19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新手教學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1340B6" w:rsidRPr="00B94378" w14:paraId="448326EC" w14:textId="77777777" w:rsidTr="00CE2F19">
        <w:tc>
          <w:tcPr>
            <w:tcW w:w="1193" w:type="pct"/>
            <w:shd w:val="clear" w:color="auto" w:fill="D0CECE" w:themeFill="background2" w:themeFillShade="E6"/>
          </w:tcPr>
          <w:p w14:paraId="3FC1DFAC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ost-Conditions</w:t>
            </w:r>
          </w:p>
        </w:tc>
        <w:tc>
          <w:tcPr>
            <w:tcW w:w="3807" w:type="pct"/>
            <w:gridSpan w:val="2"/>
          </w:tcPr>
          <w:p w14:paraId="0BAE9B29" w14:textId="374DDE8B" w:rsidR="001340B6" w:rsidRPr="00B94378" w:rsidRDefault="00CE2F19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</w:tbl>
    <w:p w14:paraId="65ACCF24" w14:textId="531E6395" w:rsidR="00BB3561" w:rsidRPr="00B94378" w:rsidRDefault="00BB3561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3158"/>
        <w:gridCol w:w="3158"/>
      </w:tblGrid>
      <w:tr w:rsidR="001340B6" w:rsidRPr="00B94378" w14:paraId="77025750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678F9F5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ID</w:t>
            </w:r>
          </w:p>
        </w:tc>
        <w:tc>
          <w:tcPr>
            <w:tcW w:w="6316" w:type="dxa"/>
            <w:gridSpan w:val="2"/>
          </w:tcPr>
          <w:p w14:paraId="1A1A1E1F" w14:textId="7F02B221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HS -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U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CA-0</w:t>
            </w:r>
            <w:r w:rsidR="00CE2F19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6</w:t>
            </w:r>
          </w:p>
        </w:tc>
      </w:tr>
      <w:tr w:rsidR="001340B6" w:rsidRPr="00B94378" w14:paraId="35CF9F8B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2FDC7FEA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Name</w:t>
            </w:r>
          </w:p>
        </w:tc>
        <w:tc>
          <w:tcPr>
            <w:tcW w:w="6316" w:type="dxa"/>
            <w:gridSpan w:val="2"/>
          </w:tcPr>
          <w:p w14:paraId="3924048E" w14:textId="3D1A2D09" w:rsidR="001340B6" w:rsidRPr="00B94378" w:rsidRDefault="0042062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</w:p>
        </w:tc>
      </w:tr>
      <w:tr w:rsidR="001340B6" w:rsidRPr="00B94378" w14:paraId="120D9A1B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92856CF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Description</w:t>
            </w:r>
          </w:p>
        </w:tc>
        <w:tc>
          <w:tcPr>
            <w:tcW w:w="6316" w:type="dxa"/>
            <w:gridSpan w:val="2"/>
          </w:tcPr>
          <w:p w14:paraId="1B972FB3" w14:textId="0C9A81EC" w:rsidR="001340B6" w:rsidRPr="00B94378" w:rsidRDefault="0042062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可以進入此介面選擇所要測驗的項目</w:t>
            </w:r>
          </w:p>
        </w:tc>
      </w:tr>
      <w:tr w:rsidR="001340B6" w:rsidRPr="00B94378" w14:paraId="7C1384BD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2EDDBA80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s</w:t>
            </w:r>
          </w:p>
        </w:tc>
        <w:tc>
          <w:tcPr>
            <w:tcW w:w="6316" w:type="dxa"/>
            <w:gridSpan w:val="2"/>
          </w:tcPr>
          <w:p w14:paraId="0B489F4A" w14:textId="42BAEAC5" w:rsidR="001340B6" w:rsidRPr="00B94378" w:rsidRDefault="0042062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所有使用者</w:t>
            </w:r>
          </w:p>
        </w:tc>
      </w:tr>
      <w:tr w:rsidR="001340B6" w:rsidRPr="00B94378" w14:paraId="37B06544" w14:textId="77777777" w:rsidTr="00420625"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13D842F8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Basic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6A8DE4C1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608DB6F3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1340B6" w:rsidRPr="00B94378" w14:paraId="0741DAA4" w14:textId="77777777" w:rsidTr="00420625">
        <w:tc>
          <w:tcPr>
            <w:tcW w:w="1980" w:type="dxa"/>
            <w:vMerge/>
            <w:shd w:val="clear" w:color="auto" w:fill="D0CECE" w:themeFill="background2" w:themeFillShade="E6"/>
          </w:tcPr>
          <w:p w14:paraId="0529A524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47F1D0B0" w14:textId="1A645B1B" w:rsidR="001340B6" w:rsidRPr="00B94378" w:rsidRDefault="00420625" w:rsidP="00250BC4">
            <w:pPr>
              <w:pStyle w:val="ListParagraph"/>
              <w:numPr>
                <w:ilvl w:val="0"/>
                <w:numId w:val="18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基礎測量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</w:tc>
        <w:tc>
          <w:tcPr>
            <w:tcW w:w="3158" w:type="dxa"/>
          </w:tcPr>
          <w:p w14:paraId="7EC283A9" w14:textId="6BB4C088" w:rsidR="001340B6" w:rsidRPr="00B94378" w:rsidRDefault="00420625" w:rsidP="00250BC4">
            <w:pPr>
              <w:pStyle w:val="ListParagraph"/>
              <w:numPr>
                <w:ilvl w:val="0"/>
                <w:numId w:val="18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到基礎測量介面。</w:t>
            </w:r>
          </w:p>
        </w:tc>
      </w:tr>
      <w:tr w:rsidR="00420625" w:rsidRPr="00B94378" w14:paraId="1FE7712F" w14:textId="77777777" w:rsidTr="00420625">
        <w:trPr>
          <w:trHeight w:val="180"/>
        </w:trPr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046D7CF4" w14:textId="77777777" w:rsidR="00420625" w:rsidRPr="00B94378" w:rsidRDefault="00420625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lternative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1B65F21B" w14:textId="44CBE705" w:rsidR="00420625" w:rsidRPr="00B94378" w:rsidRDefault="00420625" w:rsidP="00420625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775F5908" w14:textId="5D6A8A93" w:rsidR="00420625" w:rsidRPr="00B94378" w:rsidRDefault="00420625" w:rsidP="00420625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420625" w:rsidRPr="00B94378" w14:paraId="670F6568" w14:textId="77777777" w:rsidTr="00420625">
        <w:trPr>
          <w:trHeight w:val="180"/>
        </w:trPr>
        <w:tc>
          <w:tcPr>
            <w:tcW w:w="1980" w:type="dxa"/>
            <w:vMerge/>
            <w:shd w:val="clear" w:color="auto" w:fill="D0CECE" w:themeFill="background2" w:themeFillShade="E6"/>
          </w:tcPr>
          <w:p w14:paraId="752EA621" w14:textId="77777777" w:rsidR="00420625" w:rsidRPr="00B94378" w:rsidRDefault="00420625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1BD080DF" w14:textId="60353096" w:rsidR="00420625" w:rsidRPr="00B94378" w:rsidRDefault="00420625" w:rsidP="00250BC4">
            <w:pPr>
              <w:pStyle w:val="ListParagraph"/>
              <w:numPr>
                <w:ilvl w:val="0"/>
                <w:numId w:val="19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科系測量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</w:tc>
        <w:tc>
          <w:tcPr>
            <w:tcW w:w="3158" w:type="dxa"/>
          </w:tcPr>
          <w:p w14:paraId="19A84297" w14:textId="797079EF" w:rsidR="00420625" w:rsidRPr="00B94378" w:rsidRDefault="00420625" w:rsidP="00250BC4">
            <w:pPr>
              <w:pStyle w:val="ListParagraph"/>
              <w:numPr>
                <w:ilvl w:val="0"/>
                <w:numId w:val="19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到科系測量介面。</w:t>
            </w:r>
          </w:p>
        </w:tc>
      </w:tr>
      <w:tr w:rsidR="001340B6" w:rsidRPr="00B94378" w14:paraId="542B4FFE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0CEDD37F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Exception Flow</w:t>
            </w:r>
          </w:p>
        </w:tc>
        <w:tc>
          <w:tcPr>
            <w:tcW w:w="6316" w:type="dxa"/>
            <w:gridSpan w:val="2"/>
          </w:tcPr>
          <w:p w14:paraId="1AD76430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420625" w:rsidRPr="00B94378" w14:paraId="182AA6A0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1CA892DA" w14:textId="77777777" w:rsidR="00420625" w:rsidRPr="00B94378" w:rsidRDefault="00420625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re-Conditions</w:t>
            </w:r>
          </w:p>
        </w:tc>
        <w:tc>
          <w:tcPr>
            <w:tcW w:w="6316" w:type="dxa"/>
            <w:gridSpan w:val="2"/>
          </w:tcPr>
          <w:p w14:paraId="0A1664EE" w14:textId="62E203C0" w:rsidR="00420625" w:rsidRPr="00B94378" w:rsidRDefault="00420625" w:rsidP="00420625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420625" w:rsidRPr="00B94378" w14:paraId="20D2E6AC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37470963" w14:textId="77777777" w:rsidR="00420625" w:rsidRPr="00B94378" w:rsidRDefault="00420625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ost-Conditions</w:t>
            </w:r>
          </w:p>
        </w:tc>
        <w:tc>
          <w:tcPr>
            <w:tcW w:w="6316" w:type="dxa"/>
            <w:gridSpan w:val="2"/>
          </w:tcPr>
          <w:p w14:paraId="3B3FFCD2" w14:textId="0FB210C6" w:rsidR="00420625" w:rsidRPr="00B94378" w:rsidRDefault="00420625" w:rsidP="00420625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基礎測量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/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介面</w:t>
            </w:r>
          </w:p>
        </w:tc>
      </w:tr>
    </w:tbl>
    <w:p w14:paraId="4FDF3BBF" w14:textId="55E81AEA" w:rsidR="00BB3561" w:rsidRPr="00B94378" w:rsidRDefault="00BB3561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3158"/>
        <w:gridCol w:w="3158"/>
      </w:tblGrid>
      <w:tr w:rsidR="001340B6" w:rsidRPr="00B94378" w14:paraId="34ABA0E4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5104115C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ID</w:t>
            </w:r>
          </w:p>
        </w:tc>
        <w:tc>
          <w:tcPr>
            <w:tcW w:w="6316" w:type="dxa"/>
            <w:gridSpan w:val="2"/>
          </w:tcPr>
          <w:p w14:paraId="241AD6B5" w14:textId="1C5E24C2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HS -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U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CA-0</w:t>
            </w:r>
            <w:r w:rsidR="00420625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7</w:t>
            </w:r>
          </w:p>
        </w:tc>
      </w:tr>
      <w:tr w:rsidR="001340B6" w:rsidRPr="00B94378" w14:paraId="0FEBA422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37481B14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Name</w:t>
            </w:r>
          </w:p>
        </w:tc>
        <w:tc>
          <w:tcPr>
            <w:tcW w:w="6316" w:type="dxa"/>
            <w:gridSpan w:val="2"/>
          </w:tcPr>
          <w:p w14:paraId="64439658" w14:textId="2F71B993" w:rsidR="001340B6" w:rsidRPr="00B94378" w:rsidRDefault="0042062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</w:p>
        </w:tc>
      </w:tr>
      <w:tr w:rsidR="001340B6" w:rsidRPr="00B94378" w14:paraId="2A2C074A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5E0470FC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lastRenderedPageBreak/>
              <w:t>Description</w:t>
            </w:r>
          </w:p>
        </w:tc>
        <w:tc>
          <w:tcPr>
            <w:tcW w:w="6316" w:type="dxa"/>
            <w:gridSpan w:val="2"/>
          </w:tcPr>
          <w:p w14:paraId="6B6F5C12" w14:textId="244003D3" w:rsidR="001340B6" w:rsidRPr="00B94378" w:rsidRDefault="0042062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使用者進行兩次基礎測量，分別觀看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正常較不影響情緒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之視頻以及類別較為愉快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或是感到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放鬆之視頻，這是測驗科系興趣程度前，須先進行測驗的流程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1340B6" w:rsidRPr="00B94378" w14:paraId="33E709C7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6207952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s</w:t>
            </w:r>
          </w:p>
        </w:tc>
        <w:tc>
          <w:tcPr>
            <w:tcW w:w="6316" w:type="dxa"/>
            <w:gridSpan w:val="2"/>
          </w:tcPr>
          <w:p w14:paraId="56DB3E04" w14:textId="46C2D365" w:rsidR="001340B6" w:rsidRPr="00B94378" w:rsidRDefault="0042062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所有使用者</w:t>
            </w:r>
          </w:p>
        </w:tc>
      </w:tr>
      <w:tr w:rsidR="001340B6" w:rsidRPr="00B94378" w14:paraId="774C171B" w14:textId="77777777" w:rsidTr="00E36FC2"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416EE777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Basic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56B2A7B5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1ED89EAD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1340B6" w:rsidRPr="00B94378" w14:paraId="52BCCFAC" w14:textId="77777777" w:rsidTr="00E36FC2">
        <w:tc>
          <w:tcPr>
            <w:tcW w:w="1980" w:type="dxa"/>
            <w:vMerge/>
            <w:shd w:val="clear" w:color="auto" w:fill="D0CECE" w:themeFill="background2" w:themeFillShade="E6"/>
          </w:tcPr>
          <w:p w14:paraId="3D1F52DB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357565A5" w14:textId="2CFF620D" w:rsidR="001340B6" w:rsidRPr="00B94378" w:rsidRDefault="00E36FC2" w:rsidP="00250BC4">
            <w:pPr>
              <w:pStyle w:val="ListParagraph"/>
              <w:numPr>
                <w:ilvl w:val="0"/>
                <w:numId w:val="2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</w:rPr>
              <w:t>使用者</w:t>
            </w:r>
            <w:r w:rsidRPr="00B94378">
              <w:rPr>
                <w:rFonts w:ascii="Times New Roman" w:eastAsia="標楷體" w:hAnsi="Times New Roman" w:hint="eastAsia"/>
              </w:rPr>
              <w:t>閱覽注意事項。</w:t>
            </w:r>
          </w:p>
          <w:p w14:paraId="06C1B03D" w14:textId="77777777" w:rsidR="00E36FC2" w:rsidRPr="00B94378" w:rsidRDefault="00E36FC2" w:rsidP="00250BC4">
            <w:pPr>
              <w:pStyle w:val="ListParagraph"/>
              <w:numPr>
                <w:ilvl w:val="0"/>
                <w:numId w:val="2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hint="eastAsia"/>
              </w:rPr>
              <w:t>使用者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58230988" w14:textId="34AEDF2B" w:rsidR="00E36FC2" w:rsidRPr="00B94378" w:rsidRDefault="005524C0" w:rsidP="00250BC4">
            <w:pPr>
              <w:spacing w:line="276" w:lineRule="auto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觀看視頻。</w:t>
            </w:r>
          </w:p>
          <w:p w14:paraId="32F0A76B" w14:textId="26BA1BF9" w:rsidR="00E36FC2" w:rsidRPr="00B94378" w:rsidRDefault="005524C0" w:rsidP="00250BC4">
            <w:pPr>
              <w:spacing w:line="276" w:lineRule="auto"/>
              <w:ind w:left="320" w:hangingChars="123" w:hanging="32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7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觀看完視頻點擊</w:t>
            </w:r>
            <w:r w:rsidR="00E36FC2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下一步</w:t>
            </w:r>
            <w:r w:rsidR="00E36FC2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4062BCA0" w14:textId="39B4E0FA" w:rsidR="006968F8" w:rsidRPr="00B94378" w:rsidRDefault="006968F8" w:rsidP="00250BC4">
            <w:pPr>
              <w:spacing w:line="276" w:lineRule="auto"/>
              <w:ind w:left="320" w:hangingChars="123" w:hanging="32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</w:t>
            </w:r>
            <w:r w:rsidR="005524C0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.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觀看視頻。</w:t>
            </w:r>
          </w:p>
          <w:p w14:paraId="011A240D" w14:textId="39DC12CF" w:rsidR="006968F8" w:rsidRPr="00B94378" w:rsidRDefault="006968F8" w:rsidP="00250BC4">
            <w:pPr>
              <w:spacing w:line="276" w:lineRule="auto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</w:t>
            </w:r>
            <w:r w:rsidR="005524C0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測驗介面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  <w:tc>
          <w:tcPr>
            <w:tcW w:w="3158" w:type="dxa"/>
          </w:tcPr>
          <w:p w14:paraId="6EFB2187" w14:textId="1CB22047" w:rsidR="005524C0" w:rsidRDefault="005524C0" w:rsidP="00250BC4">
            <w:pPr>
              <w:pStyle w:val="ListParagraph"/>
              <w:numPr>
                <w:ilvl w:val="0"/>
                <w:numId w:val="2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連接穿戴裝置</w:t>
            </w:r>
          </w:p>
          <w:p w14:paraId="218159C0" w14:textId="3A0F108F" w:rsidR="001340B6" w:rsidRPr="00B94378" w:rsidRDefault="00E36FC2" w:rsidP="00250BC4">
            <w:pPr>
              <w:pStyle w:val="ListParagraph"/>
              <w:numPr>
                <w:ilvl w:val="0"/>
                <w:numId w:val="2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到第一次測量介面。</w:t>
            </w:r>
          </w:p>
          <w:p w14:paraId="2572CC60" w14:textId="77777777" w:rsidR="00E36FC2" w:rsidRPr="00B94378" w:rsidRDefault="00E36FC2" w:rsidP="00250BC4">
            <w:pPr>
              <w:pStyle w:val="ListParagraph"/>
              <w:numPr>
                <w:ilvl w:val="0"/>
                <w:numId w:val="2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自動撥放視頻並顯示剩餘測量時間。</w:t>
            </w:r>
          </w:p>
          <w:p w14:paraId="2DAA09A1" w14:textId="5EBBCB63" w:rsidR="00E36FC2" w:rsidRPr="00B94378" w:rsidRDefault="005524C0" w:rsidP="00250BC4">
            <w:pPr>
              <w:spacing w:line="276" w:lineRule="auto"/>
              <w:ind w:left="343" w:hangingChars="132" w:hanging="343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8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</w:t>
            </w: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將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該</w:t>
            </w: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心率</w:t>
            </w: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儲存至資料庫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58B55DB1" w14:textId="0E54462E" w:rsidR="00E36FC2" w:rsidRPr="00B94378" w:rsidRDefault="005524C0" w:rsidP="00250BC4">
            <w:pPr>
              <w:spacing w:line="276" w:lineRule="auto"/>
              <w:ind w:left="343" w:hangingChars="132" w:hanging="343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9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到第二次測量介面。</w:t>
            </w:r>
          </w:p>
          <w:p w14:paraId="3CC8C297" w14:textId="1C35413D" w:rsidR="006968F8" w:rsidRDefault="005524C0" w:rsidP="00250BC4">
            <w:pPr>
              <w:spacing w:line="276" w:lineRule="auto"/>
              <w:ind w:left="343" w:hangingChars="132" w:hanging="343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0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.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自動撥放視頻並顯示剩餘測量時間。</w:t>
            </w:r>
          </w:p>
          <w:p w14:paraId="53D8C309" w14:textId="735F0CAD" w:rsidR="005524C0" w:rsidRPr="005524C0" w:rsidRDefault="005524C0" w:rsidP="005524C0">
            <w:pPr>
              <w:spacing w:line="276" w:lineRule="auto"/>
              <w:ind w:left="343" w:hangingChars="132" w:hanging="343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2.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</w:t>
            </w: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將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該</w:t>
            </w: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心率</w:t>
            </w: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儲存至資料庫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78749221" w14:textId="72D22101" w:rsidR="006968F8" w:rsidRPr="00B94378" w:rsidRDefault="006968F8" w:rsidP="00250BC4">
            <w:pPr>
              <w:spacing w:line="276" w:lineRule="auto"/>
              <w:ind w:left="343" w:hangingChars="132" w:hanging="343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</w:t>
            </w:r>
            <w:r w:rsidR="005524C0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3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.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觀看結束跳到測驗結束介面。</w:t>
            </w:r>
          </w:p>
          <w:p w14:paraId="2078BB79" w14:textId="494B35D7" w:rsidR="006968F8" w:rsidRPr="00B94378" w:rsidRDefault="006968F8" w:rsidP="00250BC4">
            <w:pPr>
              <w:spacing w:line="276" w:lineRule="auto"/>
              <w:ind w:left="343" w:hangingChars="132" w:hanging="343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</w:t>
            </w:r>
            <w:r w:rsidR="005524C0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.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回到測驗開始介面。</w:t>
            </w:r>
          </w:p>
        </w:tc>
      </w:tr>
      <w:tr w:rsidR="00E36FC2" w:rsidRPr="00B94378" w14:paraId="7787C82E" w14:textId="77777777" w:rsidTr="00E36FC2">
        <w:trPr>
          <w:trHeight w:val="180"/>
        </w:trPr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3077D499" w14:textId="77777777" w:rsidR="00E36FC2" w:rsidRPr="00B94378" w:rsidRDefault="00E36FC2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lternative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4328745E" w14:textId="6E2E6EBF" w:rsidR="00E36FC2" w:rsidRPr="00B94378" w:rsidRDefault="00E36FC2" w:rsidP="00E36FC2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0023C6A1" w14:textId="065B8E10" w:rsidR="00E36FC2" w:rsidRPr="00B94378" w:rsidRDefault="00E36FC2" w:rsidP="00E36FC2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E36FC2" w:rsidRPr="00B94378" w14:paraId="100918F7" w14:textId="77777777" w:rsidTr="00EA04A2">
        <w:trPr>
          <w:trHeight w:val="180"/>
        </w:trPr>
        <w:tc>
          <w:tcPr>
            <w:tcW w:w="1980" w:type="dxa"/>
            <w:vMerge/>
            <w:shd w:val="clear" w:color="auto" w:fill="D0CECE" w:themeFill="background2" w:themeFillShade="E6"/>
          </w:tcPr>
          <w:p w14:paraId="2C98FA21" w14:textId="77777777" w:rsidR="00E36FC2" w:rsidRPr="00B94378" w:rsidRDefault="00E36FC2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0306404E" w14:textId="77777777" w:rsidR="00E36FC2" w:rsidRPr="00B94378" w:rsidRDefault="00E36FC2" w:rsidP="00250BC4">
            <w:pPr>
              <w:pStyle w:val="ListParagraph"/>
              <w:numPr>
                <w:ilvl w:val="0"/>
                <w:numId w:val="21"/>
              </w:numPr>
              <w:spacing w:line="276" w:lineRule="auto"/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停止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5E94A37D" w14:textId="42290D7B" w:rsidR="006968F8" w:rsidRPr="00B94378" w:rsidRDefault="006968F8" w:rsidP="00250BC4">
            <w:pPr>
              <w:pStyle w:val="ListParagraph"/>
              <w:numPr>
                <w:ilvl w:val="0"/>
                <w:numId w:val="21"/>
              </w:numPr>
              <w:spacing w:line="276" w:lineRule="auto"/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測驗介面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  <w:tc>
          <w:tcPr>
            <w:tcW w:w="3158" w:type="dxa"/>
          </w:tcPr>
          <w:p w14:paraId="0B842011" w14:textId="77777777" w:rsidR="00E36FC2" w:rsidRPr="00B94378" w:rsidRDefault="00E36FC2" w:rsidP="00250BC4">
            <w:pPr>
              <w:pStyle w:val="ListParagraph"/>
              <w:numPr>
                <w:ilvl w:val="0"/>
                <w:numId w:val="21"/>
              </w:numPr>
              <w:spacing w:line="276" w:lineRule="auto"/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回測驗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結束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介面。</w:t>
            </w:r>
          </w:p>
          <w:p w14:paraId="03C0A1BA" w14:textId="4B3A8F40" w:rsidR="006968F8" w:rsidRPr="00B94378" w:rsidRDefault="006968F8" w:rsidP="00250BC4">
            <w:pPr>
              <w:pStyle w:val="ListParagraph"/>
              <w:numPr>
                <w:ilvl w:val="0"/>
                <w:numId w:val="21"/>
              </w:numPr>
              <w:spacing w:line="276" w:lineRule="auto"/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回到測驗開始介面。</w:t>
            </w:r>
          </w:p>
        </w:tc>
      </w:tr>
      <w:tr w:rsidR="001340B6" w:rsidRPr="00B94378" w14:paraId="41DAC54B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2F1787AC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Exception Flow</w:t>
            </w:r>
          </w:p>
        </w:tc>
        <w:tc>
          <w:tcPr>
            <w:tcW w:w="6316" w:type="dxa"/>
            <w:gridSpan w:val="2"/>
          </w:tcPr>
          <w:p w14:paraId="34BC9632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E36FC2" w:rsidRPr="00B94378" w14:paraId="25FD5468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00CFB2E1" w14:textId="77777777" w:rsidR="00E36FC2" w:rsidRPr="00B94378" w:rsidRDefault="00E36FC2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re-Conditions</w:t>
            </w:r>
          </w:p>
        </w:tc>
        <w:tc>
          <w:tcPr>
            <w:tcW w:w="6316" w:type="dxa"/>
            <w:gridSpan w:val="2"/>
          </w:tcPr>
          <w:p w14:paraId="3B0E130B" w14:textId="0E55EB48" w:rsidR="00E36FC2" w:rsidRPr="00B94378" w:rsidRDefault="006968F8" w:rsidP="00E36FC2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介面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基礎測量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的</w:t>
            </w:r>
            <w:r w:rsidR="00E36FC2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="00E36FC2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</w:t>
            </w:r>
            <w:r w:rsidR="00E36FC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1340B6" w:rsidRPr="00B94378" w14:paraId="1399A52D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029BDCB2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ost-Conditions</w:t>
            </w:r>
          </w:p>
        </w:tc>
        <w:tc>
          <w:tcPr>
            <w:tcW w:w="6316" w:type="dxa"/>
            <w:gridSpan w:val="2"/>
          </w:tcPr>
          <w:p w14:paraId="306E5402" w14:textId="31E8A24C" w:rsidR="001340B6" w:rsidRPr="00B94378" w:rsidRDefault="006968F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紀錄基礎測量使用者心率。</w:t>
            </w:r>
          </w:p>
        </w:tc>
      </w:tr>
    </w:tbl>
    <w:p w14:paraId="445D7952" w14:textId="08626EAA" w:rsidR="001340B6" w:rsidRPr="00B94378" w:rsidRDefault="001340B6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3158"/>
        <w:gridCol w:w="3158"/>
      </w:tblGrid>
      <w:tr w:rsidR="001340B6" w:rsidRPr="00B94378" w14:paraId="318ECE69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7EC4643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ID</w:t>
            </w:r>
          </w:p>
        </w:tc>
        <w:tc>
          <w:tcPr>
            <w:tcW w:w="6316" w:type="dxa"/>
            <w:gridSpan w:val="2"/>
          </w:tcPr>
          <w:p w14:paraId="3E5081C2" w14:textId="7F7C472D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HS -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U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CA-0</w:t>
            </w:r>
            <w:r w:rsidR="006968F8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8</w:t>
            </w:r>
          </w:p>
        </w:tc>
      </w:tr>
      <w:tr w:rsidR="001340B6" w:rsidRPr="00B94378" w14:paraId="7546BFF8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4E91714E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Name</w:t>
            </w:r>
          </w:p>
        </w:tc>
        <w:tc>
          <w:tcPr>
            <w:tcW w:w="6316" w:type="dxa"/>
            <w:gridSpan w:val="2"/>
          </w:tcPr>
          <w:p w14:paraId="3CB48B09" w14:textId="1AAA090E" w:rsidR="001340B6" w:rsidRPr="00B94378" w:rsidRDefault="006968F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科系測量</w:t>
            </w:r>
          </w:p>
        </w:tc>
      </w:tr>
      <w:tr w:rsidR="001340B6" w:rsidRPr="00B94378" w14:paraId="5AF16B87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363F75EB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Description</w:t>
            </w:r>
          </w:p>
        </w:tc>
        <w:tc>
          <w:tcPr>
            <w:tcW w:w="6316" w:type="dxa"/>
            <w:gridSpan w:val="2"/>
          </w:tcPr>
          <w:p w14:paraId="3B9B96B5" w14:textId="07F662CA" w:rsidR="001340B6" w:rsidRPr="00B94378" w:rsidRDefault="006968F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使用者先選擇所想要進行測驗的科系，進入實測介面便可開始觀看影片進行測驗，測驗結束後可選擇繼續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lastRenderedPageBreak/>
              <w:t>其他科系測驗或回到測驗介面。</w:t>
            </w:r>
          </w:p>
        </w:tc>
      </w:tr>
      <w:tr w:rsidR="001340B6" w:rsidRPr="00B94378" w14:paraId="619CE0EC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AB708B5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lastRenderedPageBreak/>
              <w:t>Actors</w:t>
            </w:r>
          </w:p>
        </w:tc>
        <w:tc>
          <w:tcPr>
            <w:tcW w:w="6316" w:type="dxa"/>
            <w:gridSpan w:val="2"/>
          </w:tcPr>
          <w:p w14:paraId="5AD612D2" w14:textId="271A1CBB" w:rsidR="001340B6" w:rsidRPr="00B94378" w:rsidRDefault="006968F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所有使用者</w:t>
            </w:r>
          </w:p>
        </w:tc>
      </w:tr>
      <w:tr w:rsidR="001340B6" w:rsidRPr="00B94378" w14:paraId="42CB2441" w14:textId="77777777" w:rsidTr="006968F8"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5A6DA762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Basic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3BBB38C9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187E5D39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6968F8" w:rsidRPr="00B94378" w14:paraId="5E115B6D" w14:textId="77777777" w:rsidTr="002F5089">
        <w:tc>
          <w:tcPr>
            <w:tcW w:w="1980" w:type="dxa"/>
            <w:vMerge/>
            <w:shd w:val="clear" w:color="auto" w:fill="D0CECE" w:themeFill="background2" w:themeFillShade="E6"/>
          </w:tcPr>
          <w:p w14:paraId="063AB592" w14:textId="77777777" w:rsidR="006968F8" w:rsidRPr="00B94378" w:rsidRDefault="006968F8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5EDD1CDF" w14:textId="63D9C62A" w:rsidR="006968F8" w:rsidRPr="00B94378" w:rsidRDefault="006968F8" w:rsidP="00250BC4">
            <w:pPr>
              <w:pStyle w:val="ListParagraph"/>
              <w:numPr>
                <w:ilvl w:val="0"/>
                <w:numId w:val="23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使用者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閱覽注意事項。</w:t>
            </w:r>
          </w:p>
          <w:p w14:paraId="63A98288" w14:textId="4F2A3818" w:rsidR="006968F8" w:rsidRPr="00B94378" w:rsidRDefault="006968F8" w:rsidP="00250BC4">
            <w:pPr>
              <w:spacing w:line="276" w:lineRule="auto"/>
              <w:ind w:left="320" w:hanging="32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2.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05980185" w14:textId="6CAA841B" w:rsidR="006968F8" w:rsidRPr="00B94378" w:rsidRDefault="005524C0" w:rsidP="00250BC4">
            <w:pPr>
              <w:spacing w:line="276" w:lineRule="auto"/>
              <w:ind w:left="320" w:hanging="32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5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想要測量之科系的</w:t>
            </w:r>
            <w:r w:rsidR="006968F8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選擇</w:t>
            </w:r>
            <w:r w:rsidR="006968F8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41611AF1" w14:textId="00FAD72E" w:rsidR="006968F8" w:rsidRPr="00B94378" w:rsidRDefault="005524C0" w:rsidP="00250BC4">
            <w:pPr>
              <w:spacing w:line="276" w:lineRule="auto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8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觀看視頻。</w:t>
            </w:r>
          </w:p>
          <w:p w14:paraId="491F803D" w14:textId="7BD43D95" w:rsidR="002F5089" w:rsidRPr="00B94378" w:rsidRDefault="005524C0" w:rsidP="00250BC4">
            <w:pPr>
              <w:spacing w:line="276" w:lineRule="auto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1</w:t>
            </w:r>
            <w:r w:rsidR="002F5089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="002F5089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="002F5089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="002F5089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測驗介面</w:t>
            </w:r>
            <w:r w:rsidR="002F5089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="002F5089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  <w:tc>
          <w:tcPr>
            <w:tcW w:w="3158" w:type="dxa"/>
          </w:tcPr>
          <w:p w14:paraId="4A467F70" w14:textId="09B2CAA8" w:rsidR="005524C0" w:rsidRDefault="005524C0" w:rsidP="00250BC4">
            <w:pPr>
              <w:pStyle w:val="ListParagraph"/>
              <w:numPr>
                <w:ilvl w:val="0"/>
                <w:numId w:val="22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連接穿戴裝置</w:t>
            </w:r>
          </w:p>
          <w:p w14:paraId="2C11EC18" w14:textId="00196C61" w:rsidR="005524C0" w:rsidRPr="005524C0" w:rsidRDefault="006968F8" w:rsidP="005524C0">
            <w:pPr>
              <w:pStyle w:val="ListParagraph"/>
              <w:numPr>
                <w:ilvl w:val="0"/>
                <w:numId w:val="22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顯示科系列表。</w:t>
            </w:r>
          </w:p>
          <w:p w14:paraId="7402FED6" w14:textId="2734B509" w:rsidR="006968F8" w:rsidRPr="00B94378" w:rsidRDefault="006968F8" w:rsidP="00163620">
            <w:pPr>
              <w:pStyle w:val="ListParagraph"/>
              <w:numPr>
                <w:ilvl w:val="0"/>
                <w:numId w:val="50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到該科系測量介面。</w:t>
            </w:r>
          </w:p>
          <w:p w14:paraId="1C35EBD2" w14:textId="68F7D50F" w:rsidR="006968F8" w:rsidRPr="00B94378" w:rsidRDefault="005524C0" w:rsidP="00250BC4">
            <w:pPr>
              <w:spacing w:line="276" w:lineRule="auto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7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. 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自動撥放視頻並顯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</w:p>
          <w:p w14:paraId="60BDF682" w14:textId="2C9B9A56" w:rsidR="006968F8" w:rsidRDefault="006968F8" w:rsidP="00250BC4">
            <w:pPr>
              <w:pStyle w:val="ListParagraph"/>
              <w:spacing w:line="276" w:lineRule="auto"/>
              <w:ind w:leftChars="0" w:left="36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示剩餘測量時間。</w:t>
            </w:r>
          </w:p>
          <w:p w14:paraId="401B6A13" w14:textId="77777777" w:rsidR="005524C0" w:rsidRDefault="005524C0" w:rsidP="005524C0">
            <w:pPr>
              <w:spacing w:line="276" w:lineRule="auto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9. </w:t>
            </w: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將資料儲存置資料</w:t>
            </w:r>
          </w:p>
          <w:p w14:paraId="687C9873" w14:textId="790AEDA6" w:rsidR="005524C0" w:rsidRPr="005524C0" w:rsidRDefault="005524C0" w:rsidP="005524C0">
            <w:pPr>
              <w:spacing w:line="276" w:lineRule="auto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  </w:t>
            </w: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庫。</w:t>
            </w:r>
          </w:p>
          <w:p w14:paraId="6B806D66" w14:textId="7050125A" w:rsidR="006968F8" w:rsidRPr="00B94378" w:rsidRDefault="005524C0" w:rsidP="00250BC4">
            <w:pPr>
              <w:spacing w:line="276" w:lineRule="auto"/>
              <w:ind w:left="343" w:hangingChars="132" w:hanging="343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0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.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觀看結束跳到測驗結束介面。</w:t>
            </w:r>
          </w:p>
          <w:p w14:paraId="625B27C3" w14:textId="23B50750" w:rsidR="006968F8" w:rsidRPr="00B94378" w:rsidRDefault="002F5089" w:rsidP="00250BC4">
            <w:pPr>
              <w:spacing w:line="276" w:lineRule="auto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</w:t>
            </w:r>
            <w:r w:rsidR="005524C0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2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.</w:t>
            </w:r>
            <w:r w:rsidR="006968F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回到測驗開始介面。</w:t>
            </w:r>
          </w:p>
        </w:tc>
      </w:tr>
      <w:tr w:rsidR="002F5089" w:rsidRPr="00B94378" w14:paraId="4075C07F" w14:textId="77777777" w:rsidTr="006968F8">
        <w:trPr>
          <w:trHeight w:val="180"/>
        </w:trPr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5AED3A8A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lternative Flow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09A50FEE" w14:textId="17CBAE05" w:rsidR="002F5089" w:rsidRPr="00B94378" w:rsidRDefault="002F5089" w:rsidP="006968F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59EBA715" w14:textId="7BDFB846" w:rsidR="002F5089" w:rsidRPr="00B94378" w:rsidRDefault="002F5089" w:rsidP="006968F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2F5089" w:rsidRPr="00B94378" w14:paraId="56AEDB26" w14:textId="77777777" w:rsidTr="002F5089">
        <w:trPr>
          <w:trHeight w:val="180"/>
        </w:trPr>
        <w:tc>
          <w:tcPr>
            <w:tcW w:w="1980" w:type="dxa"/>
            <w:vMerge/>
            <w:shd w:val="clear" w:color="auto" w:fill="D0CECE" w:themeFill="background2" w:themeFillShade="E6"/>
          </w:tcPr>
          <w:p w14:paraId="56ED41E2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2618961F" w14:textId="6271F8CB" w:rsidR="002F5089" w:rsidRPr="00B94378" w:rsidRDefault="002F5089" w:rsidP="00250BC4">
            <w:pPr>
              <w:pStyle w:val="ListParagraph"/>
              <w:numPr>
                <w:ilvl w:val="0"/>
                <w:numId w:val="24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停止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657663D4" w14:textId="77CF709E" w:rsidR="002F5089" w:rsidRPr="00B94378" w:rsidRDefault="002F5089" w:rsidP="00250BC4">
            <w:pPr>
              <w:spacing w:line="276" w:lineRule="auto"/>
              <w:ind w:left="320" w:hangingChars="123" w:hanging="32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3.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測驗介面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  <w:tc>
          <w:tcPr>
            <w:tcW w:w="3158" w:type="dxa"/>
          </w:tcPr>
          <w:p w14:paraId="027A09D2" w14:textId="77777777" w:rsidR="002F5089" w:rsidRPr="00B94378" w:rsidRDefault="002F5089" w:rsidP="00250BC4">
            <w:pPr>
              <w:pStyle w:val="ListParagraph"/>
              <w:numPr>
                <w:ilvl w:val="0"/>
                <w:numId w:val="24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回測驗結束介面。</w:t>
            </w:r>
          </w:p>
          <w:p w14:paraId="67057037" w14:textId="5CC90227" w:rsidR="002F5089" w:rsidRPr="00B94378" w:rsidRDefault="002F5089" w:rsidP="00163620">
            <w:pPr>
              <w:pStyle w:val="ListParagraph"/>
              <w:numPr>
                <w:ilvl w:val="0"/>
                <w:numId w:val="51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回到測驗開始介面。</w:t>
            </w:r>
          </w:p>
        </w:tc>
      </w:tr>
      <w:tr w:rsidR="002F5089" w:rsidRPr="00B94378" w14:paraId="084786D8" w14:textId="77777777" w:rsidTr="002F5089">
        <w:trPr>
          <w:trHeight w:val="180"/>
        </w:trPr>
        <w:tc>
          <w:tcPr>
            <w:tcW w:w="1980" w:type="dxa"/>
            <w:vMerge/>
            <w:shd w:val="clear" w:color="auto" w:fill="D0CECE" w:themeFill="background2" w:themeFillShade="E6"/>
          </w:tcPr>
          <w:p w14:paraId="31231804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3A078AC7" w14:textId="4745BAA5" w:rsidR="002F5089" w:rsidRPr="00B94378" w:rsidRDefault="002F5089" w:rsidP="002F5089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158" w:type="dxa"/>
            <w:shd w:val="clear" w:color="auto" w:fill="D0CECE" w:themeFill="background2" w:themeFillShade="E6"/>
            <w:vAlign w:val="center"/>
          </w:tcPr>
          <w:p w14:paraId="53D40819" w14:textId="591614C5" w:rsidR="002F5089" w:rsidRPr="00B94378" w:rsidRDefault="002F5089" w:rsidP="002F5089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2F5089" w:rsidRPr="00B94378" w14:paraId="30BA627F" w14:textId="77777777" w:rsidTr="0089283C">
        <w:trPr>
          <w:trHeight w:val="180"/>
        </w:trPr>
        <w:tc>
          <w:tcPr>
            <w:tcW w:w="1980" w:type="dxa"/>
            <w:vMerge/>
            <w:shd w:val="clear" w:color="auto" w:fill="D0CECE" w:themeFill="background2" w:themeFillShade="E6"/>
          </w:tcPr>
          <w:p w14:paraId="488B6896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158" w:type="dxa"/>
          </w:tcPr>
          <w:p w14:paraId="7320D97E" w14:textId="1F26077C" w:rsidR="002F5089" w:rsidRPr="00B94378" w:rsidRDefault="002F5089" w:rsidP="00250BC4">
            <w:pPr>
              <w:pStyle w:val="ListParagraph"/>
              <w:numPr>
                <w:ilvl w:val="0"/>
                <w:numId w:val="25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影片列表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</w:tc>
        <w:tc>
          <w:tcPr>
            <w:tcW w:w="3158" w:type="dxa"/>
          </w:tcPr>
          <w:p w14:paraId="27382A45" w14:textId="77673B59" w:rsidR="002F5089" w:rsidRPr="00B94378" w:rsidRDefault="002F5089" w:rsidP="00250BC4">
            <w:pPr>
              <w:pStyle w:val="ListParagraph"/>
              <w:numPr>
                <w:ilvl w:val="0"/>
                <w:numId w:val="25"/>
              </w:numPr>
              <w:spacing w:line="276" w:lineRule="auto"/>
              <w:ind w:leftChars="0"/>
              <w:jc w:val="both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回影片列表介面。</w:t>
            </w:r>
          </w:p>
        </w:tc>
      </w:tr>
      <w:tr w:rsidR="002F5089" w:rsidRPr="00B94378" w14:paraId="70336B8E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0066A93F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Exception Flow</w:t>
            </w:r>
          </w:p>
        </w:tc>
        <w:tc>
          <w:tcPr>
            <w:tcW w:w="6316" w:type="dxa"/>
            <w:gridSpan w:val="2"/>
          </w:tcPr>
          <w:p w14:paraId="7D7798F2" w14:textId="77777777" w:rsidR="002F5089" w:rsidRPr="00B94378" w:rsidRDefault="002F5089" w:rsidP="002F5089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2F5089" w:rsidRPr="00B94378" w14:paraId="50D12654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FB22789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re-Conditions</w:t>
            </w:r>
          </w:p>
        </w:tc>
        <w:tc>
          <w:tcPr>
            <w:tcW w:w="6316" w:type="dxa"/>
            <w:gridSpan w:val="2"/>
          </w:tcPr>
          <w:p w14:paraId="70A3A3D5" w14:textId="2E13E9DD" w:rsidR="002F5089" w:rsidRPr="00B94378" w:rsidRDefault="002F5089" w:rsidP="002F5089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介面點擊科系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測量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</w:tc>
      </w:tr>
      <w:tr w:rsidR="002F5089" w:rsidRPr="00B94378" w14:paraId="5D44648A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02B8396A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ost-Conditions</w:t>
            </w:r>
          </w:p>
        </w:tc>
        <w:tc>
          <w:tcPr>
            <w:tcW w:w="6316" w:type="dxa"/>
            <w:gridSpan w:val="2"/>
          </w:tcPr>
          <w:p w14:paraId="707F4343" w14:textId="04D42AF5" w:rsidR="002F5089" w:rsidRPr="00B94378" w:rsidRDefault="002F5089" w:rsidP="002F5089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紀錄科系測量使用者心率。</w:t>
            </w:r>
          </w:p>
        </w:tc>
      </w:tr>
    </w:tbl>
    <w:p w14:paraId="433C35E4" w14:textId="23D1F500" w:rsidR="001340B6" w:rsidRPr="00B94378" w:rsidRDefault="001340B6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3087"/>
        <w:gridCol w:w="3229"/>
      </w:tblGrid>
      <w:tr w:rsidR="001340B6" w:rsidRPr="00B94378" w14:paraId="47A3113A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40A63FDC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ID</w:t>
            </w:r>
          </w:p>
        </w:tc>
        <w:tc>
          <w:tcPr>
            <w:tcW w:w="6316" w:type="dxa"/>
            <w:gridSpan w:val="2"/>
          </w:tcPr>
          <w:p w14:paraId="44ECB330" w14:textId="652C1C65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HS -</w:t>
            </w: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U</w:t>
            </w:r>
            <w:r w:rsidRPr="00B94378">
              <w:rPr>
                <w:rFonts w:ascii="Times New Roman" w:eastAsia="標楷體" w:hAnsi="Times New Roman" w:cs="Times New Roman"/>
                <w:sz w:val="26"/>
                <w:szCs w:val="26"/>
              </w:rPr>
              <w:t>CA-0</w:t>
            </w:r>
            <w:r w:rsidR="002F5089"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9</w:t>
            </w:r>
          </w:p>
        </w:tc>
      </w:tr>
      <w:tr w:rsidR="001340B6" w:rsidRPr="00B94378" w14:paraId="58FCAC26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55D8C146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Use Case Name</w:t>
            </w:r>
          </w:p>
        </w:tc>
        <w:tc>
          <w:tcPr>
            <w:tcW w:w="6316" w:type="dxa"/>
            <w:gridSpan w:val="2"/>
          </w:tcPr>
          <w:p w14:paraId="777B8726" w14:textId="6A1AF34A" w:rsidR="001340B6" w:rsidRPr="00B94378" w:rsidRDefault="002F5089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結果分析</w:t>
            </w:r>
          </w:p>
        </w:tc>
      </w:tr>
      <w:tr w:rsidR="002F5089" w:rsidRPr="00B94378" w14:paraId="5DE6D2F2" w14:textId="77777777" w:rsidTr="00B07863">
        <w:tc>
          <w:tcPr>
            <w:tcW w:w="1980" w:type="dxa"/>
            <w:shd w:val="clear" w:color="auto" w:fill="D0CECE" w:themeFill="background2" w:themeFillShade="E6"/>
          </w:tcPr>
          <w:p w14:paraId="706504A5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Description</w:t>
            </w:r>
          </w:p>
        </w:tc>
        <w:tc>
          <w:tcPr>
            <w:tcW w:w="6316" w:type="dxa"/>
            <w:gridSpan w:val="2"/>
            <w:vAlign w:val="center"/>
          </w:tcPr>
          <w:p w14:paraId="6E701BC9" w14:textId="1AF3DC5E" w:rsidR="002F5089" w:rsidRPr="00B94378" w:rsidRDefault="002F5089" w:rsidP="002F5089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6"/>
                <w:szCs w:val="26"/>
              </w:rPr>
              <w:t>使用者測驗完後點擊結果分析按鈕，可選擇自己所測驗的科系查看測驗結果，結果以可視化工能用統計圖方式呈現</w:t>
            </w:r>
          </w:p>
        </w:tc>
      </w:tr>
      <w:tr w:rsidR="001340B6" w:rsidRPr="00B94378" w14:paraId="588BCAF2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7B378186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s</w:t>
            </w:r>
          </w:p>
        </w:tc>
        <w:tc>
          <w:tcPr>
            <w:tcW w:w="6316" w:type="dxa"/>
            <w:gridSpan w:val="2"/>
          </w:tcPr>
          <w:p w14:paraId="1B70FC4D" w14:textId="0430F330" w:rsidR="001340B6" w:rsidRPr="00B94378" w:rsidRDefault="002F5089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所有使用者</w:t>
            </w:r>
          </w:p>
        </w:tc>
      </w:tr>
      <w:tr w:rsidR="001340B6" w:rsidRPr="00B94378" w14:paraId="5CF1DDF7" w14:textId="77777777" w:rsidTr="00B81868">
        <w:tc>
          <w:tcPr>
            <w:tcW w:w="1980" w:type="dxa"/>
            <w:vMerge w:val="restart"/>
            <w:shd w:val="clear" w:color="auto" w:fill="D0CECE" w:themeFill="background2" w:themeFillShade="E6"/>
          </w:tcPr>
          <w:p w14:paraId="05F58FDE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Basic Flow</w:t>
            </w:r>
          </w:p>
        </w:tc>
        <w:tc>
          <w:tcPr>
            <w:tcW w:w="3087" w:type="dxa"/>
            <w:shd w:val="clear" w:color="auto" w:fill="D0CECE" w:themeFill="background2" w:themeFillShade="E6"/>
            <w:vAlign w:val="center"/>
          </w:tcPr>
          <w:p w14:paraId="389CE4FB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Actor Actions</w:t>
            </w:r>
          </w:p>
        </w:tc>
        <w:tc>
          <w:tcPr>
            <w:tcW w:w="3229" w:type="dxa"/>
            <w:shd w:val="clear" w:color="auto" w:fill="D0CECE" w:themeFill="background2" w:themeFillShade="E6"/>
            <w:vAlign w:val="center"/>
          </w:tcPr>
          <w:p w14:paraId="760946E6" w14:textId="77777777" w:rsidR="001340B6" w:rsidRPr="00B94378" w:rsidRDefault="001340B6" w:rsidP="00B81868">
            <w:pPr>
              <w:jc w:val="center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System Response</w:t>
            </w:r>
          </w:p>
        </w:tc>
      </w:tr>
      <w:tr w:rsidR="001340B6" w:rsidRPr="00B94378" w14:paraId="0F684458" w14:textId="77777777" w:rsidTr="00B81868">
        <w:tc>
          <w:tcPr>
            <w:tcW w:w="1980" w:type="dxa"/>
            <w:vMerge/>
            <w:shd w:val="clear" w:color="auto" w:fill="D0CECE" w:themeFill="background2" w:themeFillShade="E6"/>
          </w:tcPr>
          <w:p w14:paraId="45DD22AC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/>
                <w:sz w:val="26"/>
                <w:szCs w:val="26"/>
              </w:rPr>
            </w:pPr>
          </w:p>
        </w:tc>
        <w:tc>
          <w:tcPr>
            <w:tcW w:w="3087" w:type="dxa"/>
          </w:tcPr>
          <w:p w14:paraId="7076C1E8" w14:textId="5DA6C12A" w:rsidR="001340B6" w:rsidRPr="00B94378" w:rsidRDefault="002F5089" w:rsidP="00250BC4">
            <w:pPr>
              <w:spacing w:line="276" w:lineRule="auto"/>
              <w:ind w:left="320" w:hangingChars="123" w:hanging="32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2.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使用者點擊先前測量之科系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選擇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lastRenderedPageBreak/>
              <w:t>鈕。</w:t>
            </w:r>
          </w:p>
        </w:tc>
        <w:tc>
          <w:tcPr>
            <w:tcW w:w="3229" w:type="dxa"/>
          </w:tcPr>
          <w:p w14:paraId="6F4EC3D3" w14:textId="37F2B005" w:rsidR="001340B6" w:rsidRDefault="002F5089" w:rsidP="00250BC4">
            <w:pPr>
              <w:pStyle w:val="ListParagraph"/>
              <w:numPr>
                <w:ilvl w:val="0"/>
                <w:numId w:val="26"/>
              </w:numPr>
              <w:spacing w:line="276" w:lineRule="auto"/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lastRenderedPageBreak/>
              <w:t>系統顯示科系列表。</w:t>
            </w:r>
          </w:p>
          <w:p w14:paraId="74578D19" w14:textId="0F3BDEE9" w:rsidR="005524C0" w:rsidRPr="00B94378" w:rsidRDefault="005524C0" w:rsidP="00250BC4">
            <w:pPr>
              <w:pStyle w:val="ListParagraph"/>
              <w:numPr>
                <w:ilvl w:val="0"/>
                <w:numId w:val="26"/>
              </w:numPr>
              <w:spacing w:line="276" w:lineRule="auto"/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從資料庫取出資</w:t>
            </w:r>
            <w:r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lastRenderedPageBreak/>
              <w:t>訊。</w:t>
            </w:r>
          </w:p>
          <w:p w14:paraId="07E24B1D" w14:textId="3F830308" w:rsidR="00AC4626" w:rsidRPr="00B94378" w:rsidRDefault="002F5089" w:rsidP="00250BC4">
            <w:pPr>
              <w:spacing w:line="276" w:lineRule="auto"/>
              <w:ind w:left="343" w:hangingChars="132" w:hanging="343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3. 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系統跳到該科系結果分析介面。</w:t>
            </w:r>
          </w:p>
        </w:tc>
      </w:tr>
      <w:tr w:rsidR="001340B6" w:rsidRPr="00B94378" w14:paraId="6FC2289C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2E12AF46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lastRenderedPageBreak/>
              <w:t>Alternative Flow</w:t>
            </w:r>
          </w:p>
        </w:tc>
        <w:tc>
          <w:tcPr>
            <w:tcW w:w="6316" w:type="dxa"/>
            <w:gridSpan w:val="2"/>
          </w:tcPr>
          <w:p w14:paraId="1DDAD8F6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1340B6" w:rsidRPr="00B94378" w14:paraId="7C52BD88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069CE14F" w14:textId="77777777" w:rsidR="001340B6" w:rsidRPr="00B94378" w:rsidRDefault="001340B6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Exception Flow</w:t>
            </w:r>
          </w:p>
        </w:tc>
        <w:tc>
          <w:tcPr>
            <w:tcW w:w="6316" w:type="dxa"/>
            <w:gridSpan w:val="2"/>
          </w:tcPr>
          <w:p w14:paraId="4B7C5842" w14:textId="77777777" w:rsidR="001340B6" w:rsidRPr="00B94378" w:rsidRDefault="001340B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無</w:t>
            </w:r>
          </w:p>
        </w:tc>
      </w:tr>
      <w:tr w:rsidR="002F5089" w:rsidRPr="00B94378" w14:paraId="5CD03570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0D3DF748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re-Conditions</w:t>
            </w:r>
          </w:p>
        </w:tc>
        <w:tc>
          <w:tcPr>
            <w:tcW w:w="6316" w:type="dxa"/>
            <w:gridSpan w:val="2"/>
          </w:tcPr>
          <w:p w14:paraId="1D4435CA" w14:textId="3143ED58" w:rsidR="002F5089" w:rsidRPr="00B94378" w:rsidRDefault="002F5089" w:rsidP="002F5089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結果分析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2F5089" w:rsidRPr="00B94378" w14:paraId="112FC0F0" w14:textId="77777777" w:rsidTr="00B81868">
        <w:tc>
          <w:tcPr>
            <w:tcW w:w="1980" w:type="dxa"/>
            <w:shd w:val="clear" w:color="auto" w:fill="D0CECE" w:themeFill="background2" w:themeFillShade="E6"/>
          </w:tcPr>
          <w:p w14:paraId="3A9EE639" w14:textId="77777777" w:rsidR="002F5089" w:rsidRPr="00B94378" w:rsidRDefault="002F5089" w:rsidP="00250BC4">
            <w:pPr>
              <w:spacing w:line="276" w:lineRule="auto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/>
                <w:sz w:val="26"/>
                <w:szCs w:val="26"/>
              </w:rPr>
              <w:t>Post-Conditions</w:t>
            </w:r>
          </w:p>
        </w:tc>
        <w:tc>
          <w:tcPr>
            <w:tcW w:w="6316" w:type="dxa"/>
            <w:gridSpan w:val="2"/>
          </w:tcPr>
          <w:p w14:paraId="7CF2FF0E" w14:textId="7BD9C9A8" w:rsidR="002F5089" w:rsidRPr="00B94378" w:rsidRDefault="002F5089" w:rsidP="002F5089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結果分析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介面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</w:tbl>
    <w:p w14:paraId="34988A11" w14:textId="06E34433" w:rsidR="001340B6" w:rsidRDefault="001340B6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57BC0ACE" w14:textId="63F7561A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22AF1869" w14:textId="32483C60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18410C9D" w14:textId="128D9F6E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5E2A01DF" w14:textId="0C96A9B9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0AF9CC4B" w14:textId="2C1F018F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3C8B9A26" w14:textId="52A57D6B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31C95501" w14:textId="13CEC6C1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7EABA736" w14:textId="1A3ABF4D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5AC9AA0A" w14:textId="058D1CE6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119A602D" w14:textId="6A684FCC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3ECA40D1" w14:textId="7025677E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6600373F" w14:textId="31544A13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09AA7ABF" w14:textId="6C339B92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12E413FF" w14:textId="52DFDD1A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71320283" w14:textId="26975427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168419B0" w14:textId="64DA2D48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210813C7" w14:textId="4DEB6CFE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5BC132D9" w14:textId="1DC8A239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3504340F" w14:textId="7D4DE4A2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30491C1B" w14:textId="7FC7F805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3582CB35" w14:textId="75BA7F9A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0EBE1E80" w14:textId="2EA4C92D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02C6916D" w14:textId="16C5C06B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3B7376BB" w14:textId="579EB4B5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7E87563F" w14:textId="2904AE91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33A9B7EF" w14:textId="11021BB3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18ED6DA2" w14:textId="67939DE4" w:rsidR="005524C0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251D1CF4" w14:textId="77777777" w:rsidR="005524C0" w:rsidRPr="00B94378" w:rsidRDefault="005524C0" w:rsidP="009F7F31">
      <w:pPr>
        <w:rPr>
          <w:rFonts w:ascii="Times New Roman" w:eastAsia="標楷體" w:hAnsi="Times New Roman" w:cs="Times New Roman"/>
          <w:sz w:val="28"/>
          <w:szCs w:val="28"/>
        </w:rPr>
      </w:pPr>
    </w:p>
    <w:p w14:paraId="19BE8A37" w14:textId="7DDF1268" w:rsidR="009106D9" w:rsidRPr="00B94378" w:rsidRDefault="00090584" w:rsidP="009106D9">
      <w:pPr>
        <w:pStyle w:val="ListParagraph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sz w:val="28"/>
          <w:szCs w:val="28"/>
        </w:rPr>
        <w:lastRenderedPageBreak/>
        <w:t>系統架構設</w:t>
      </w:r>
      <w:r w:rsidR="009106D9" w:rsidRPr="00B94378">
        <w:rPr>
          <w:rFonts w:ascii="Times New Roman" w:eastAsia="標楷體" w:hAnsi="Times New Roman" w:cs="Times New Roman"/>
          <w:sz w:val="28"/>
          <w:szCs w:val="28"/>
        </w:rPr>
        <w:t>計</w:t>
      </w:r>
    </w:p>
    <w:p w14:paraId="153A5B47" w14:textId="77777777" w:rsidR="004129D4" w:rsidRPr="00B94378" w:rsidRDefault="004129D4" w:rsidP="004129D4">
      <w:pPr>
        <w:pStyle w:val="ListParagraph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1.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ab/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系統高階設計</w:t>
      </w:r>
    </w:p>
    <w:p w14:paraId="0596C3F8" w14:textId="1D556EC0" w:rsidR="00BB4CAE" w:rsidRPr="004C480F" w:rsidRDefault="004129D4" w:rsidP="004C480F">
      <w:pPr>
        <w:pStyle w:val="ListParagraph"/>
        <w:ind w:leftChars="0" w:left="0" w:firstLineChars="171" w:firstLine="479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="004C480F">
        <w:rPr>
          <w:noProof/>
        </w:rPr>
        <w:drawing>
          <wp:inline distT="0" distB="0" distL="0" distR="0" wp14:anchorId="7A2D4DE6" wp14:editId="6FA901F6">
            <wp:extent cx="7832027" cy="4726500"/>
            <wp:effectExtent l="0" t="9525" r="7620" b="762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91267" cy="4762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78A8D5" w14:textId="19BFD7C2" w:rsidR="004129D4" w:rsidRPr="00B94378" w:rsidRDefault="004129D4" w:rsidP="00E54C86">
      <w:pPr>
        <w:pStyle w:val="ListParagraph"/>
        <w:numPr>
          <w:ilvl w:val="0"/>
          <w:numId w:val="39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使用者透過手環連接手機使用本系統。</w:t>
      </w:r>
    </w:p>
    <w:p w14:paraId="39F1A150" w14:textId="234D54EB" w:rsidR="004129D4" w:rsidRPr="00B94378" w:rsidRDefault="004129D4" w:rsidP="00E54C86">
      <w:pPr>
        <w:pStyle w:val="ListParagraph"/>
        <w:numPr>
          <w:ilvl w:val="0"/>
          <w:numId w:val="39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用戶端透過藍芽的連接實作。</w:t>
      </w:r>
    </w:p>
    <w:p w14:paraId="05C63ACE" w14:textId="68BF7BE2" w:rsidR="004129D4" w:rsidRPr="00B94378" w:rsidRDefault="004129D4" w:rsidP="00E54C86">
      <w:pPr>
        <w:pStyle w:val="ListParagraph"/>
        <w:numPr>
          <w:ilvl w:val="0"/>
          <w:numId w:val="39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Server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端使用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Android SDK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開發系統實作連接到數據系統。</w:t>
      </w:r>
    </w:p>
    <w:p w14:paraId="20CAA1EB" w14:textId="15007601" w:rsidR="004129D4" w:rsidRPr="00B94378" w:rsidRDefault="004129D4" w:rsidP="00E54C86">
      <w:pPr>
        <w:pStyle w:val="ListParagraph"/>
        <w:numPr>
          <w:ilvl w:val="0"/>
          <w:numId w:val="39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Server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端使用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AsyncHttpClient 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實作將數據資料傳到數據系統。</w:t>
      </w:r>
    </w:p>
    <w:p w14:paraId="18B266E0" w14:textId="4DBBC33A" w:rsidR="004129D4" w:rsidRPr="00B94378" w:rsidRDefault="004129D4" w:rsidP="00E54C86">
      <w:pPr>
        <w:pStyle w:val="ListParagraph"/>
        <w:numPr>
          <w:ilvl w:val="0"/>
          <w:numId w:val="39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Server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端使用手環套件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API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實作紀錄數據資料。</w:t>
      </w:r>
    </w:p>
    <w:p w14:paraId="0F216330" w14:textId="373D711F" w:rsidR="004129D4" w:rsidRPr="00B94378" w:rsidRDefault="004129D4" w:rsidP="00E54C86">
      <w:pPr>
        <w:pStyle w:val="ListParagraph"/>
        <w:numPr>
          <w:ilvl w:val="0"/>
          <w:numId w:val="39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Server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端使用興趣測量及分析系統實作進行分析。</w:t>
      </w:r>
    </w:p>
    <w:p w14:paraId="0EE6EAAD" w14:textId="4B297F10" w:rsidR="004129D4" w:rsidRPr="00B94378" w:rsidRDefault="004129D4" w:rsidP="00E54C86">
      <w:pPr>
        <w:pStyle w:val="ListParagraph"/>
        <w:numPr>
          <w:ilvl w:val="0"/>
          <w:numId w:val="39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Server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端使用身分驗證系統實作進行身分驗證。</w:t>
      </w:r>
    </w:p>
    <w:p w14:paraId="4BC5B834" w14:textId="11FC699F" w:rsidR="004129D4" w:rsidRPr="00B94378" w:rsidRDefault="004129D4" w:rsidP="00E54C86">
      <w:pPr>
        <w:pStyle w:val="ListParagraph"/>
        <w:numPr>
          <w:ilvl w:val="0"/>
          <w:numId w:val="39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Server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端使用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Elasticsearch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實作數據資料庫系統。</w:t>
      </w:r>
    </w:p>
    <w:p w14:paraId="7B38760F" w14:textId="77777777" w:rsidR="004129D4" w:rsidRPr="00B94378" w:rsidRDefault="004129D4" w:rsidP="004129D4">
      <w:pPr>
        <w:pStyle w:val="ListParagraph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2.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ab/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系統內部架構</w:t>
      </w:r>
    </w:p>
    <w:p w14:paraId="40160F1E" w14:textId="4A454DFA" w:rsidR="004129D4" w:rsidRPr="00B94378" w:rsidRDefault="004129D4" w:rsidP="00E54C86">
      <w:pPr>
        <w:pStyle w:val="ListParagraph"/>
        <w:numPr>
          <w:ilvl w:val="0"/>
          <w:numId w:val="44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一般功能子系統：</w:t>
      </w:r>
    </w:p>
    <w:p w14:paraId="71D20E5F" w14:textId="4FA04A3E" w:rsidR="004129D4" w:rsidRPr="00B94378" w:rsidRDefault="004129D4" w:rsidP="00795446">
      <w:pPr>
        <w:pStyle w:val="ListParagraph"/>
        <w:ind w:leftChars="0" w:left="840" w:firstLine="482"/>
        <w:jc w:val="both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在此子系統下，使用者可以在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APP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進行手環連接及各項興趣測量，前台則會與後台的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User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、</w:t>
      </w:r>
      <w:r w:rsidR="00000A9E">
        <w:rPr>
          <w:rFonts w:ascii="Times New Roman" w:eastAsia="標楷體" w:hAnsi="Times New Roman" w:cs="Times New Roman" w:hint="eastAsia"/>
          <w:sz w:val="28"/>
          <w:szCs w:val="28"/>
        </w:rPr>
        <w:t>Da</w:t>
      </w:r>
      <w:r w:rsidR="00000A9E">
        <w:rPr>
          <w:rFonts w:ascii="Times New Roman" w:eastAsia="標楷體" w:hAnsi="Times New Roman" w:cs="Times New Roman"/>
          <w:sz w:val="28"/>
          <w:szCs w:val="28"/>
        </w:rPr>
        <w:t>tabase</w:t>
      </w:r>
      <w:r w:rsidR="00000A9E">
        <w:rPr>
          <w:rFonts w:ascii="Times New Roman" w:eastAsia="標楷體" w:hAnsi="Times New Roman" w:cs="Times New Roman" w:hint="eastAsia"/>
          <w:sz w:val="28"/>
          <w:szCs w:val="28"/>
        </w:rPr>
        <w:t>、</w:t>
      </w:r>
      <w:r w:rsidR="00000A9E">
        <w:rPr>
          <w:rFonts w:ascii="Times New Roman" w:eastAsia="標楷體" w:hAnsi="Times New Roman" w:cs="Times New Roman"/>
          <w:sz w:val="28"/>
          <w:szCs w:val="28"/>
        </w:rPr>
        <w:t>Elasticsearch</w:t>
      </w:r>
      <w:r w:rsidR="00000A9E">
        <w:rPr>
          <w:rFonts w:ascii="Times New Roman" w:eastAsia="標楷體" w:hAnsi="Times New Roman" w:cs="Times New Roman" w:hint="eastAsia"/>
          <w:sz w:val="28"/>
          <w:szCs w:val="28"/>
        </w:rPr>
        <w:t>及手環</w:t>
      </w:r>
      <w:r w:rsidR="00000A9E">
        <w:rPr>
          <w:rFonts w:ascii="Times New Roman" w:eastAsia="標楷體" w:hAnsi="Times New Roman" w:cs="Times New Roman" w:hint="eastAsia"/>
          <w:sz w:val="28"/>
          <w:szCs w:val="28"/>
        </w:rPr>
        <w:t>API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模組進行交流存取資料。</w:t>
      </w:r>
    </w:p>
    <w:p w14:paraId="061F3519" w14:textId="1116C485" w:rsidR="00E7221B" w:rsidRPr="00B94378" w:rsidRDefault="004C480F" w:rsidP="004C480F">
      <w:pPr>
        <w:pStyle w:val="ListParagraph"/>
        <w:ind w:leftChars="0" w:left="0"/>
        <w:jc w:val="both"/>
        <w:rPr>
          <w:rFonts w:ascii="Times New Roman" w:eastAsia="標楷體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AC31F7A" wp14:editId="21FA28B1">
            <wp:extent cx="8845774" cy="5251262"/>
            <wp:effectExtent l="6667" t="0" r="318" b="317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875137" cy="5268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C931BA" w14:textId="4B60C8DE" w:rsidR="009106D9" w:rsidRPr="00B94378" w:rsidRDefault="009106D9" w:rsidP="009106D9">
      <w:pPr>
        <w:pStyle w:val="ListParagraph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sz w:val="28"/>
          <w:szCs w:val="28"/>
        </w:rPr>
        <w:lastRenderedPageBreak/>
        <w:t>系統介面設計</w:t>
      </w:r>
    </w:p>
    <w:p w14:paraId="5B06CA15" w14:textId="08F37820" w:rsidR="00C57D61" w:rsidRPr="00B94378" w:rsidRDefault="0079192F" w:rsidP="007F3CAD">
      <w:pPr>
        <w:pStyle w:val="ListParagraph"/>
        <w:numPr>
          <w:ilvl w:val="0"/>
          <w:numId w:val="38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1" w:name="_Ref83330578"/>
      <w:r w:rsidRPr="00B94378">
        <w:rPr>
          <w:rFonts w:ascii="Times New Roman" w:eastAsia="標楷體" w:hAnsi="Times New Roman" w:cs="Times New Roman" w:hint="eastAsia"/>
          <w:sz w:val="28"/>
          <w:szCs w:val="28"/>
        </w:rPr>
        <w:t>同意條款</w:t>
      </w:r>
      <w:bookmarkEnd w:id="1"/>
    </w:p>
    <w:p w14:paraId="7F542A34" w14:textId="67EE6789" w:rsidR="0079192F" w:rsidRPr="00B94378" w:rsidRDefault="0079192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noProof/>
          <w:sz w:val="28"/>
          <w:szCs w:val="28"/>
        </w:rPr>
        <w:drawing>
          <wp:inline distT="0" distB="0" distL="0" distR="0" wp14:anchorId="118E1CAD" wp14:editId="494ED5B9">
            <wp:extent cx="4387527" cy="774000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527" cy="77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50B660" w14:textId="31BDAFBC" w:rsidR="0079192F" w:rsidRPr="00B94378" w:rsidRDefault="0079192F" w:rsidP="007F3CAD">
      <w:pPr>
        <w:pStyle w:val="ListParagraph"/>
        <w:numPr>
          <w:ilvl w:val="0"/>
          <w:numId w:val="38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2" w:name="_Ref83330733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連接裝置</w:t>
      </w:r>
      <w:bookmarkEnd w:id="2"/>
    </w:p>
    <w:p w14:paraId="570B7953" w14:textId="38F7F6A6" w:rsidR="00271A4F" w:rsidRDefault="00A9090E" w:rsidP="00271A4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2D49DCF9" wp14:editId="30F2B752">
            <wp:extent cx="4260383" cy="7740000"/>
            <wp:effectExtent l="0" t="0" r="6985" b="0"/>
            <wp:docPr id="31" name="圖片 31" descr="一張含有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圖片 31" descr="一張含有 文字 的圖片&#10;&#10;自動產生的描述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0383" cy="77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E1454" w14:textId="788E2704" w:rsidR="00271A4F" w:rsidRDefault="00271A4F" w:rsidP="00271A4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007BADE2" w14:textId="77777777" w:rsidR="00271A4F" w:rsidRPr="00271A4F" w:rsidRDefault="00271A4F" w:rsidP="00271A4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70DE6A21" w14:textId="28399C10" w:rsidR="0079192F" w:rsidRPr="00B94378" w:rsidRDefault="0079192F" w:rsidP="007F3CAD">
      <w:pPr>
        <w:pStyle w:val="ListParagraph"/>
        <w:numPr>
          <w:ilvl w:val="0"/>
          <w:numId w:val="38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3" w:name="_Ref83330747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首頁</w:t>
      </w:r>
      <w:bookmarkEnd w:id="3"/>
    </w:p>
    <w:p w14:paraId="4524D5FF" w14:textId="2CFDE7BB" w:rsidR="0079192F" w:rsidRDefault="0079192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6315C179" wp14:editId="32F64691">
            <wp:extent cx="4313457" cy="774000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3457" cy="77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FB1DC" w14:textId="3F9AB60C" w:rsidR="00271A4F" w:rsidRDefault="00271A4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2D46CA28" w14:textId="77777777" w:rsidR="00271A4F" w:rsidRPr="00B94378" w:rsidRDefault="00271A4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2FDDAEF1" w14:textId="66772212" w:rsidR="0079192F" w:rsidRPr="00B94378" w:rsidRDefault="0079192F" w:rsidP="007F3CAD">
      <w:pPr>
        <w:pStyle w:val="ListParagraph"/>
        <w:numPr>
          <w:ilvl w:val="0"/>
          <w:numId w:val="38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4" w:name="_Ref83330755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基本資料</w:t>
      </w:r>
      <w:bookmarkEnd w:id="4"/>
    </w:p>
    <w:p w14:paraId="0362EF39" w14:textId="06C96EF6" w:rsidR="0079192F" w:rsidRDefault="008063A0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5EFD511D" wp14:editId="0CB13EF8">
            <wp:extent cx="4271469" cy="7740000"/>
            <wp:effectExtent l="0" t="0" r="0" b="0"/>
            <wp:docPr id="1" name="圖片 1" descr="一張含有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 descr="一張含有 文字 的圖片&#10;&#10;自動產生的描述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1469" cy="77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2960D" w14:textId="0C9116EE" w:rsidR="00271A4F" w:rsidRDefault="00271A4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35295EB6" w14:textId="77777777" w:rsidR="00271A4F" w:rsidRPr="00B94378" w:rsidRDefault="00271A4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4E7121C1" w14:textId="662160C2" w:rsidR="0079192F" w:rsidRPr="00B94378" w:rsidRDefault="0079192F" w:rsidP="007F3CAD">
      <w:pPr>
        <w:pStyle w:val="ListParagraph"/>
        <w:numPr>
          <w:ilvl w:val="0"/>
          <w:numId w:val="38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5" w:name="_Ref83330767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新手教學</w:t>
      </w:r>
      <w:bookmarkEnd w:id="5"/>
    </w:p>
    <w:p w14:paraId="2989E6FE" w14:textId="453FC866" w:rsidR="0079192F" w:rsidRDefault="008063A0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7DB7B7C2" wp14:editId="5811FDBB">
            <wp:extent cx="4282385" cy="7740000"/>
            <wp:effectExtent l="0" t="0" r="444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13"/>
                    <a:stretch/>
                  </pic:blipFill>
                  <pic:spPr bwMode="auto">
                    <a:xfrm>
                      <a:off x="0" y="0"/>
                      <a:ext cx="4282385" cy="77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F7C640" w14:textId="3DCAAD80" w:rsidR="00271A4F" w:rsidRDefault="00271A4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236EEDC7" w14:textId="77777777" w:rsidR="00271A4F" w:rsidRPr="00B94378" w:rsidRDefault="00271A4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5C6DC587" w14:textId="72DB5A63" w:rsidR="0079192F" w:rsidRPr="00B94378" w:rsidRDefault="0079192F" w:rsidP="007F3CAD">
      <w:pPr>
        <w:pStyle w:val="ListParagraph"/>
        <w:numPr>
          <w:ilvl w:val="0"/>
          <w:numId w:val="38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6" w:name="_Ref83330774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測驗開始</w:t>
      </w:r>
      <w:bookmarkEnd w:id="6"/>
    </w:p>
    <w:p w14:paraId="642774D5" w14:textId="71B1A3A8" w:rsidR="0079192F" w:rsidRDefault="008063A0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69BB4E0C" wp14:editId="393642E8">
            <wp:extent cx="4282316" cy="7740000"/>
            <wp:effectExtent l="0" t="0" r="4445" b="0"/>
            <wp:docPr id="11" name="圖片 11" descr="一張含有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 descr="一張含有 文字 的圖片&#10;&#10;自動產生的描述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07"/>
                    <a:stretch/>
                  </pic:blipFill>
                  <pic:spPr bwMode="auto">
                    <a:xfrm>
                      <a:off x="0" y="0"/>
                      <a:ext cx="4282316" cy="77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E05B04" w14:textId="5EA787D5" w:rsidR="00271A4F" w:rsidRDefault="00271A4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5C12CD4B" w14:textId="77777777" w:rsidR="00271A4F" w:rsidRPr="00B94378" w:rsidRDefault="00271A4F" w:rsidP="0079192F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p w14:paraId="5F763224" w14:textId="5853BA2A" w:rsidR="0079192F" w:rsidRPr="00B94378" w:rsidRDefault="0079192F" w:rsidP="007F3CAD">
      <w:pPr>
        <w:pStyle w:val="ListParagraph"/>
        <w:numPr>
          <w:ilvl w:val="0"/>
          <w:numId w:val="38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7" w:name="_Ref83331088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基礎測量</w:t>
      </w:r>
      <w:bookmarkEnd w:id="7"/>
    </w:p>
    <w:p w14:paraId="1F19C8A2" w14:textId="2ECD3416" w:rsidR="0079192F" w:rsidRPr="00B94378" w:rsidRDefault="0079192F" w:rsidP="00E54C86">
      <w:pPr>
        <w:pStyle w:val="ListParagraph"/>
        <w:numPr>
          <w:ilvl w:val="0"/>
          <w:numId w:val="44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8" w:name="_Ref83330805"/>
      <w:r w:rsidRPr="00B94378">
        <w:rPr>
          <w:rFonts w:ascii="Times New Roman" w:eastAsia="標楷體" w:hAnsi="Times New Roman" w:cs="Times New Roman" w:hint="eastAsia"/>
          <w:sz w:val="28"/>
          <w:szCs w:val="28"/>
        </w:rPr>
        <w:t>基礎測量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注意事項</w:t>
      </w:r>
      <w:bookmarkEnd w:id="8"/>
    </w:p>
    <w:p w14:paraId="1153F1DB" w14:textId="13369C8F" w:rsidR="00367177" w:rsidRPr="00B94378" w:rsidRDefault="008063A0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3120DC56" wp14:editId="222BA780">
            <wp:extent cx="4249846" cy="7740000"/>
            <wp:effectExtent l="0" t="0" r="0" b="0"/>
            <wp:docPr id="22" name="圖片 22" descr="一張含有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22" descr="一張含有 文字 的圖片&#10;&#10;自動產生的描述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9846" cy="77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AA93E0" w14:textId="5520B669" w:rsidR="00367177" w:rsidRPr="00B94378" w:rsidRDefault="0079192F" w:rsidP="00E54C86">
      <w:pPr>
        <w:pStyle w:val="ListParagraph"/>
        <w:numPr>
          <w:ilvl w:val="0"/>
          <w:numId w:val="44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9" w:name="_Ref83330815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基礎測量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第一次測量</w:t>
      </w:r>
      <w:bookmarkEnd w:id="9"/>
    </w:p>
    <w:p w14:paraId="22F9291A" w14:textId="6CDDF959" w:rsidR="00367177" w:rsidRDefault="008063A0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1198F717" wp14:editId="2ADFF59B">
            <wp:extent cx="4273690" cy="7740000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3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3690" cy="77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3B476" w14:textId="771428DD" w:rsidR="00271A4F" w:rsidRDefault="00271A4F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</w:p>
    <w:p w14:paraId="5B708AD6" w14:textId="77777777" w:rsidR="00271A4F" w:rsidRPr="00B94378" w:rsidRDefault="00271A4F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</w:p>
    <w:p w14:paraId="7F0B68BD" w14:textId="7025018C" w:rsidR="0079192F" w:rsidRPr="00B94378" w:rsidRDefault="0079192F" w:rsidP="00E54C86">
      <w:pPr>
        <w:pStyle w:val="ListParagraph"/>
        <w:numPr>
          <w:ilvl w:val="0"/>
          <w:numId w:val="44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10" w:name="_Ref83330822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基礎測量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第二次測量</w:t>
      </w:r>
      <w:bookmarkEnd w:id="10"/>
    </w:p>
    <w:p w14:paraId="56B94062" w14:textId="56BB2C74" w:rsidR="00367177" w:rsidRDefault="002716C6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4D6816CF" wp14:editId="592AB6FF">
            <wp:extent cx="4249153" cy="774000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24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02"/>
                    <a:stretch/>
                  </pic:blipFill>
                  <pic:spPr bwMode="auto">
                    <a:xfrm>
                      <a:off x="0" y="0"/>
                      <a:ext cx="4249153" cy="77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A5337B" w14:textId="08219F57" w:rsidR="00271A4F" w:rsidRDefault="00271A4F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</w:p>
    <w:p w14:paraId="0CEA857B" w14:textId="77777777" w:rsidR="00271A4F" w:rsidRPr="00B94378" w:rsidRDefault="00271A4F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</w:p>
    <w:p w14:paraId="7C3EDC70" w14:textId="6302CB22" w:rsidR="0079192F" w:rsidRPr="00B94378" w:rsidRDefault="0079192F" w:rsidP="00E54C86">
      <w:pPr>
        <w:pStyle w:val="ListParagraph"/>
        <w:numPr>
          <w:ilvl w:val="0"/>
          <w:numId w:val="44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11" w:name="_Ref83330831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基礎測量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測量結束</w:t>
      </w:r>
      <w:bookmarkEnd w:id="11"/>
    </w:p>
    <w:p w14:paraId="7D37D441" w14:textId="5B89A56A" w:rsidR="00367177" w:rsidRDefault="002716C6" w:rsidP="00367177">
      <w:pPr>
        <w:ind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123474B1" wp14:editId="488CC5B6">
            <wp:extent cx="4272448" cy="7740000"/>
            <wp:effectExtent l="0" t="0" r="0" b="0"/>
            <wp:docPr id="25" name="圖片 25" descr="一張含有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圖片 25" descr="一張含有 文字 的圖片&#10;&#10;自動產生的描述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31"/>
                    <a:stretch/>
                  </pic:blipFill>
                  <pic:spPr bwMode="auto">
                    <a:xfrm>
                      <a:off x="0" y="0"/>
                      <a:ext cx="4272448" cy="77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9BCC97" w14:textId="564ECAE4" w:rsidR="00271A4F" w:rsidRDefault="00271A4F" w:rsidP="00367177">
      <w:pPr>
        <w:ind w:left="1320"/>
        <w:rPr>
          <w:rFonts w:ascii="Times New Roman" w:eastAsia="標楷體" w:hAnsi="Times New Roman" w:cs="Times New Roman"/>
          <w:sz w:val="28"/>
          <w:szCs w:val="28"/>
        </w:rPr>
      </w:pPr>
    </w:p>
    <w:p w14:paraId="27CA743B" w14:textId="77777777" w:rsidR="00271A4F" w:rsidRPr="00B94378" w:rsidRDefault="00271A4F" w:rsidP="00367177">
      <w:pPr>
        <w:ind w:left="1320"/>
        <w:rPr>
          <w:rFonts w:ascii="Times New Roman" w:eastAsia="標楷體" w:hAnsi="Times New Roman" w:cs="Times New Roman"/>
          <w:sz w:val="28"/>
          <w:szCs w:val="28"/>
        </w:rPr>
      </w:pPr>
    </w:p>
    <w:p w14:paraId="7EE660A5" w14:textId="420EA2F8" w:rsidR="0079192F" w:rsidRPr="00B94378" w:rsidRDefault="0079192F" w:rsidP="007F3CAD">
      <w:pPr>
        <w:pStyle w:val="ListParagraph"/>
        <w:numPr>
          <w:ilvl w:val="0"/>
          <w:numId w:val="38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科系測量</w:t>
      </w:r>
    </w:p>
    <w:p w14:paraId="468EE5CD" w14:textId="4C85CC99" w:rsidR="0079192F" w:rsidRPr="00B94378" w:rsidRDefault="0079192F" w:rsidP="007F3CAD">
      <w:pPr>
        <w:pStyle w:val="ListParagraph"/>
        <w:numPr>
          <w:ilvl w:val="0"/>
          <w:numId w:val="40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12" w:name="_Ref83330970"/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科系測量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="00367177" w:rsidRPr="00B94378">
        <w:rPr>
          <w:rFonts w:ascii="Times New Roman" w:eastAsia="標楷體" w:hAnsi="Times New Roman" w:cs="Times New Roman"/>
          <w:sz w:val="28"/>
          <w:szCs w:val="28"/>
        </w:rPr>
        <w:t xml:space="preserve"> </w:t>
      </w:r>
      <w:r w:rsidR="00367177" w:rsidRPr="00B94378">
        <w:rPr>
          <w:rFonts w:ascii="Times New Roman" w:eastAsia="標楷體" w:hAnsi="Times New Roman" w:cs="Times New Roman" w:hint="eastAsia"/>
          <w:sz w:val="28"/>
          <w:szCs w:val="28"/>
        </w:rPr>
        <w:t>注意事項</w:t>
      </w:r>
      <w:bookmarkEnd w:id="12"/>
    </w:p>
    <w:p w14:paraId="4406ECA3" w14:textId="5A41AD83" w:rsidR="00367177" w:rsidRPr="00B94378" w:rsidRDefault="002716C6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24AA5B66" wp14:editId="353C89A4">
            <wp:extent cx="4195502" cy="7740000"/>
            <wp:effectExtent l="0" t="0" r="0" b="0"/>
            <wp:docPr id="26" name="圖片 26" descr="一張含有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圖片 26" descr="一張含有 文字 的圖片&#10;&#10;自動產生的描述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502" cy="77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DC340" w14:textId="23C74164" w:rsidR="00367177" w:rsidRPr="00B94378" w:rsidRDefault="0079192F" w:rsidP="007F3CAD">
      <w:pPr>
        <w:pStyle w:val="ListParagraph"/>
        <w:numPr>
          <w:ilvl w:val="0"/>
          <w:numId w:val="40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13" w:name="_Ref83331003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科系測量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="00367177" w:rsidRPr="00B94378">
        <w:rPr>
          <w:rFonts w:ascii="Times New Roman" w:eastAsia="標楷體" w:hAnsi="Times New Roman" w:cs="Times New Roman" w:hint="eastAsia"/>
          <w:sz w:val="28"/>
          <w:szCs w:val="28"/>
        </w:rPr>
        <w:t>科系列表</w:t>
      </w:r>
      <w:bookmarkEnd w:id="13"/>
    </w:p>
    <w:p w14:paraId="432FFAA9" w14:textId="5DD18162" w:rsidR="00367177" w:rsidRDefault="002716C6" w:rsidP="00367177">
      <w:pPr>
        <w:pStyle w:val="ListParagraph"/>
        <w:ind w:leftChars="550"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456AAB9E" wp14:editId="2284DAFB">
            <wp:extent cx="4265747" cy="7740000"/>
            <wp:effectExtent l="0" t="0" r="1905" b="0"/>
            <wp:docPr id="27" name="圖片 27" descr="一張含有 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圖片 27" descr="一張含有 桌 的圖片&#10;&#10;自動產生的描述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74"/>
                    <a:stretch/>
                  </pic:blipFill>
                  <pic:spPr bwMode="auto">
                    <a:xfrm>
                      <a:off x="0" y="0"/>
                      <a:ext cx="4265747" cy="77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5D8144" w14:textId="2334E06D" w:rsidR="00271A4F" w:rsidRDefault="00271A4F" w:rsidP="00367177">
      <w:pPr>
        <w:pStyle w:val="ListParagraph"/>
        <w:ind w:leftChars="550" w:left="1320"/>
        <w:rPr>
          <w:rFonts w:ascii="Times New Roman" w:eastAsia="標楷體" w:hAnsi="Times New Roman" w:cs="Times New Roman"/>
          <w:sz w:val="28"/>
          <w:szCs w:val="28"/>
        </w:rPr>
      </w:pPr>
    </w:p>
    <w:p w14:paraId="3E927D74" w14:textId="77777777" w:rsidR="00271A4F" w:rsidRPr="00B94378" w:rsidRDefault="00271A4F" w:rsidP="00367177">
      <w:pPr>
        <w:pStyle w:val="ListParagraph"/>
        <w:ind w:leftChars="550" w:left="1320"/>
        <w:rPr>
          <w:rFonts w:ascii="Times New Roman" w:eastAsia="標楷體" w:hAnsi="Times New Roman" w:cs="Times New Roman"/>
          <w:sz w:val="28"/>
          <w:szCs w:val="28"/>
        </w:rPr>
      </w:pPr>
    </w:p>
    <w:p w14:paraId="2E245725" w14:textId="6C8ECB77" w:rsidR="00367177" w:rsidRPr="00B94378" w:rsidRDefault="00367177" w:rsidP="007F3CAD">
      <w:pPr>
        <w:pStyle w:val="ListParagraph"/>
        <w:numPr>
          <w:ilvl w:val="0"/>
          <w:numId w:val="40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14" w:name="_Ref83330996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科系測量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測量介面</w:t>
      </w:r>
      <w:bookmarkEnd w:id="14"/>
    </w:p>
    <w:p w14:paraId="24C32552" w14:textId="3E6CC4FC" w:rsidR="00367177" w:rsidRDefault="002716C6" w:rsidP="00367177">
      <w:pPr>
        <w:pStyle w:val="ListParagraph"/>
        <w:ind w:leftChars="550"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29BAFAC2" wp14:editId="7AA24638">
            <wp:extent cx="4258164" cy="7740000"/>
            <wp:effectExtent l="0" t="0" r="9525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圖片 28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8164" cy="77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DCE16" w14:textId="6E48A15A" w:rsidR="00271A4F" w:rsidRDefault="00271A4F" w:rsidP="00367177">
      <w:pPr>
        <w:pStyle w:val="ListParagraph"/>
        <w:ind w:leftChars="550" w:left="1320"/>
        <w:rPr>
          <w:rFonts w:ascii="Times New Roman" w:eastAsia="標楷體" w:hAnsi="Times New Roman" w:cs="Times New Roman"/>
          <w:sz w:val="28"/>
          <w:szCs w:val="28"/>
        </w:rPr>
      </w:pPr>
    </w:p>
    <w:p w14:paraId="7362E511" w14:textId="77777777" w:rsidR="00271A4F" w:rsidRPr="00B94378" w:rsidRDefault="00271A4F" w:rsidP="00367177">
      <w:pPr>
        <w:pStyle w:val="ListParagraph"/>
        <w:ind w:leftChars="550" w:left="1320"/>
        <w:rPr>
          <w:rFonts w:ascii="Times New Roman" w:eastAsia="標楷體" w:hAnsi="Times New Roman" w:cs="Times New Roman"/>
          <w:sz w:val="28"/>
          <w:szCs w:val="28"/>
        </w:rPr>
      </w:pPr>
    </w:p>
    <w:p w14:paraId="3D208CB7" w14:textId="1290F6BC" w:rsidR="00367177" w:rsidRPr="00B94378" w:rsidRDefault="00367177" w:rsidP="007F3CAD">
      <w:pPr>
        <w:pStyle w:val="ListParagraph"/>
        <w:numPr>
          <w:ilvl w:val="0"/>
          <w:numId w:val="40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15" w:name="_Ref83330982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科系測量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測量結束</w:t>
      </w:r>
      <w:bookmarkEnd w:id="15"/>
    </w:p>
    <w:p w14:paraId="5E565500" w14:textId="1E84BF0C" w:rsidR="00367177" w:rsidRDefault="002716C6" w:rsidP="00367177">
      <w:pPr>
        <w:ind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1051FBA4" wp14:editId="0AB6B685">
            <wp:extent cx="4270191" cy="7740000"/>
            <wp:effectExtent l="0" t="0" r="0" b="0"/>
            <wp:docPr id="29" name="圖片 29" descr="一張含有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圖片 29" descr="一張含有 文字 的圖片&#10;&#10;自動產生的描述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8"/>
                    <a:stretch/>
                  </pic:blipFill>
                  <pic:spPr bwMode="auto">
                    <a:xfrm>
                      <a:off x="0" y="0"/>
                      <a:ext cx="4270191" cy="77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A1E1B6" w14:textId="187726BE" w:rsidR="00271A4F" w:rsidRDefault="00271A4F" w:rsidP="00367177">
      <w:pPr>
        <w:ind w:left="1320"/>
        <w:rPr>
          <w:rFonts w:ascii="Times New Roman" w:eastAsia="標楷體" w:hAnsi="Times New Roman" w:cs="Times New Roman"/>
          <w:sz w:val="28"/>
          <w:szCs w:val="28"/>
        </w:rPr>
      </w:pPr>
    </w:p>
    <w:p w14:paraId="2E15FAE0" w14:textId="77777777" w:rsidR="00271A4F" w:rsidRPr="00B94378" w:rsidRDefault="00271A4F" w:rsidP="00367177">
      <w:pPr>
        <w:ind w:left="1320"/>
        <w:rPr>
          <w:rFonts w:ascii="Times New Roman" w:eastAsia="標楷體" w:hAnsi="Times New Roman" w:cs="Times New Roman"/>
          <w:sz w:val="28"/>
          <w:szCs w:val="28"/>
        </w:rPr>
      </w:pPr>
    </w:p>
    <w:p w14:paraId="5CAAABA3" w14:textId="33AB6308" w:rsidR="00367177" w:rsidRPr="00B94378" w:rsidRDefault="0079192F" w:rsidP="007F3CAD">
      <w:pPr>
        <w:pStyle w:val="ListParagraph"/>
        <w:numPr>
          <w:ilvl w:val="0"/>
          <w:numId w:val="38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結果分析</w:t>
      </w:r>
    </w:p>
    <w:p w14:paraId="5102EB2B" w14:textId="7E4F7E76" w:rsidR="00367177" w:rsidRPr="00B94378" w:rsidRDefault="00367177" w:rsidP="007F3CAD">
      <w:pPr>
        <w:pStyle w:val="ListParagraph"/>
        <w:numPr>
          <w:ilvl w:val="0"/>
          <w:numId w:val="41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16" w:name="_Ref83331220"/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結果分析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影片列表</w:t>
      </w:r>
      <w:bookmarkEnd w:id="16"/>
    </w:p>
    <w:p w14:paraId="4AB35DB1" w14:textId="7630F05E" w:rsidR="00367177" w:rsidRPr="00B94378" w:rsidRDefault="002716C6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4E824227" wp14:editId="704CB11D">
            <wp:extent cx="4272431" cy="7740000"/>
            <wp:effectExtent l="0" t="0" r="0" b="0"/>
            <wp:docPr id="30" name="圖片 30" descr="一張含有 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圖片 30" descr="一張含有 桌 的圖片&#10;&#10;自動產生的描述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88"/>
                    <a:stretch/>
                  </pic:blipFill>
                  <pic:spPr bwMode="auto">
                    <a:xfrm>
                      <a:off x="0" y="0"/>
                      <a:ext cx="4272431" cy="774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E4E6E1" w14:textId="5E1E2DA2" w:rsidR="00367177" w:rsidRPr="00B94378" w:rsidRDefault="00367177" w:rsidP="007F3CAD">
      <w:pPr>
        <w:pStyle w:val="ListParagraph"/>
        <w:numPr>
          <w:ilvl w:val="0"/>
          <w:numId w:val="41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bookmarkStart w:id="17" w:name="_Ref83331211"/>
      <w:r w:rsidRPr="00B94378">
        <w:rPr>
          <w:rFonts w:ascii="Times New Roman" w:eastAsia="標楷體" w:hAnsi="Times New Roman" w:cs="Times New Roman" w:hint="eastAsia"/>
          <w:sz w:val="28"/>
          <w:szCs w:val="28"/>
        </w:rPr>
        <w:lastRenderedPageBreak/>
        <w:t>結果分析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/>
          <w:sz w:val="28"/>
          <w:szCs w:val="28"/>
        </w:rPr>
        <w:t>–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 xml:space="preserve"> </w:t>
      </w:r>
      <w:r w:rsidRPr="00B94378">
        <w:rPr>
          <w:rFonts w:ascii="Times New Roman" w:eastAsia="標楷體" w:hAnsi="Times New Roman" w:cs="Times New Roman" w:hint="eastAsia"/>
          <w:sz w:val="28"/>
          <w:szCs w:val="28"/>
        </w:rPr>
        <w:t>結果介面</w:t>
      </w:r>
      <w:bookmarkEnd w:id="17"/>
    </w:p>
    <w:p w14:paraId="46C993FE" w14:textId="21599A86" w:rsidR="00367177" w:rsidRDefault="00A9090E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noProof/>
          <w:sz w:val="28"/>
          <w:szCs w:val="28"/>
        </w:rPr>
        <w:drawing>
          <wp:inline distT="0" distB="0" distL="0" distR="0" wp14:anchorId="6B467CB2" wp14:editId="13683F85">
            <wp:extent cx="4284781" cy="7740000"/>
            <wp:effectExtent l="0" t="0" r="1905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圖片 32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4781" cy="77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9CBEB" w14:textId="1260A38E" w:rsidR="00271A4F" w:rsidRDefault="00271A4F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</w:p>
    <w:p w14:paraId="206F465F" w14:textId="77777777" w:rsidR="00271A4F" w:rsidRPr="00B94378" w:rsidRDefault="00271A4F" w:rsidP="00367177">
      <w:pPr>
        <w:pStyle w:val="ListParagraph"/>
        <w:ind w:leftChars="0" w:left="1320"/>
        <w:rPr>
          <w:rFonts w:ascii="Times New Roman" w:eastAsia="標楷體" w:hAnsi="Times New Roman" w:cs="Times New Roman"/>
          <w:sz w:val="28"/>
          <w:szCs w:val="28"/>
        </w:rPr>
      </w:pPr>
    </w:p>
    <w:p w14:paraId="6A858CED" w14:textId="396A63A7" w:rsidR="009106D9" w:rsidRDefault="009106D9" w:rsidP="009106D9">
      <w:pPr>
        <w:pStyle w:val="ListParagraph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sz w:val="28"/>
          <w:szCs w:val="28"/>
        </w:rPr>
        <w:lastRenderedPageBreak/>
        <w:t>軟體</w:t>
      </w:r>
      <w:r w:rsidR="009F7CC6" w:rsidRPr="00B94378">
        <w:rPr>
          <w:rFonts w:ascii="Times New Roman" w:eastAsia="標楷體" w:hAnsi="Times New Roman" w:cs="Times New Roman"/>
          <w:sz w:val="28"/>
          <w:szCs w:val="28"/>
        </w:rPr>
        <w:t>或硬體</w:t>
      </w:r>
      <w:r w:rsidRPr="00B94378">
        <w:rPr>
          <w:rFonts w:ascii="Times New Roman" w:eastAsia="標楷體" w:hAnsi="Times New Roman" w:cs="Times New Roman"/>
          <w:sz w:val="28"/>
          <w:szCs w:val="28"/>
        </w:rPr>
        <w:t>架構設計</w:t>
      </w:r>
    </w:p>
    <w:p w14:paraId="417DD6D5" w14:textId="2018B5E0" w:rsidR="00CE1BAF" w:rsidRDefault="00CE1BAF" w:rsidP="00CE1BAF">
      <w:pPr>
        <w:pStyle w:val="ListParagraph"/>
        <w:numPr>
          <w:ilvl w:val="3"/>
          <w:numId w:val="1"/>
        </w:numPr>
        <w:ind w:leftChars="0" w:left="839" w:hanging="482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資料設計（</w:t>
      </w:r>
      <w:r>
        <w:rPr>
          <w:rFonts w:ascii="Times New Roman" w:eastAsia="標楷體" w:hAnsi="Times New Roman" w:cs="Times New Roman" w:hint="eastAsia"/>
          <w:sz w:val="28"/>
          <w:szCs w:val="28"/>
        </w:rPr>
        <w:t>Da</w:t>
      </w:r>
      <w:r>
        <w:rPr>
          <w:rFonts w:ascii="Times New Roman" w:eastAsia="標楷體" w:hAnsi="Times New Roman" w:cs="Times New Roman"/>
          <w:sz w:val="28"/>
          <w:szCs w:val="28"/>
        </w:rPr>
        <w:t>ta Design</w:t>
      </w:r>
      <w:r>
        <w:rPr>
          <w:rFonts w:ascii="Times New Roman" w:eastAsia="標楷體" w:hAnsi="Times New Roman" w:cs="Times New Roman" w:hint="eastAsia"/>
          <w:sz w:val="28"/>
          <w:szCs w:val="28"/>
        </w:rPr>
        <w:t>）</w:t>
      </w:r>
    </w:p>
    <w:p w14:paraId="6F060387" w14:textId="52566405" w:rsidR="00331735" w:rsidRDefault="00331735" w:rsidP="00795446">
      <w:pPr>
        <w:pStyle w:val="ListParagraph"/>
        <w:numPr>
          <w:ilvl w:val="0"/>
          <w:numId w:val="45"/>
        </w:numPr>
        <w:spacing w:after="240"/>
        <w:ind w:leftChars="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sz w:val="28"/>
          <w:szCs w:val="28"/>
        </w:rPr>
        <w:t>User Data</w:t>
      </w:r>
    </w:p>
    <w:tbl>
      <w:tblPr>
        <w:tblStyle w:val="TableGrid"/>
        <w:tblW w:w="0" w:type="auto"/>
        <w:tblInd w:w="846" w:type="dxa"/>
        <w:tblLook w:val="04A0" w:firstRow="1" w:lastRow="0" w:firstColumn="1" w:lastColumn="0" w:noHBand="0" w:noVBand="1"/>
      </w:tblPr>
      <w:tblGrid>
        <w:gridCol w:w="1376"/>
        <w:gridCol w:w="2129"/>
        <w:gridCol w:w="2874"/>
        <w:gridCol w:w="1071"/>
      </w:tblGrid>
      <w:tr w:rsidR="00A9090E" w14:paraId="5DBFBFB6" w14:textId="77777777" w:rsidTr="008F52A6">
        <w:tc>
          <w:tcPr>
            <w:tcW w:w="1376" w:type="dxa"/>
            <w:shd w:val="clear" w:color="auto" w:fill="D0CECE" w:themeFill="background2" w:themeFillShade="E6"/>
            <w:vAlign w:val="center"/>
          </w:tcPr>
          <w:p w14:paraId="340A19AC" w14:textId="7E2C63DC" w:rsidR="00A9090E" w:rsidRDefault="00A9090E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欄位名稱</w:t>
            </w:r>
          </w:p>
        </w:tc>
        <w:tc>
          <w:tcPr>
            <w:tcW w:w="2129" w:type="dxa"/>
            <w:shd w:val="clear" w:color="auto" w:fill="D0CECE" w:themeFill="background2" w:themeFillShade="E6"/>
            <w:vAlign w:val="center"/>
          </w:tcPr>
          <w:p w14:paraId="0287A777" w14:textId="75163C62" w:rsidR="00A9090E" w:rsidRDefault="00A9090E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欄位代號</w:t>
            </w:r>
          </w:p>
        </w:tc>
        <w:tc>
          <w:tcPr>
            <w:tcW w:w="2874" w:type="dxa"/>
            <w:shd w:val="clear" w:color="auto" w:fill="D0CECE" w:themeFill="background2" w:themeFillShade="E6"/>
            <w:vAlign w:val="center"/>
          </w:tcPr>
          <w:p w14:paraId="29303AC0" w14:textId="6C148B45" w:rsidR="00A9090E" w:rsidRDefault="00A9090E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定義</w:t>
            </w:r>
          </w:p>
        </w:tc>
        <w:tc>
          <w:tcPr>
            <w:tcW w:w="1071" w:type="dxa"/>
            <w:shd w:val="clear" w:color="auto" w:fill="D0CECE" w:themeFill="background2" w:themeFillShade="E6"/>
            <w:vAlign w:val="center"/>
          </w:tcPr>
          <w:p w14:paraId="3A4AAC46" w14:textId="7D9D24E3" w:rsidR="00A9090E" w:rsidRDefault="00A9090E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型態</w:t>
            </w:r>
          </w:p>
        </w:tc>
      </w:tr>
      <w:tr w:rsidR="00912FD0" w14:paraId="54BD014D" w14:textId="77777777" w:rsidTr="008F52A6">
        <w:tc>
          <w:tcPr>
            <w:tcW w:w="1376" w:type="dxa"/>
            <w:shd w:val="clear" w:color="auto" w:fill="D0CECE" w:themeFill="background2" w:themeFillShade="E6"/>
          </w:tcPr>
          <w:p w14:paraId="202A917F" w14:textId="5A240E49" w:rsidR="00912FD0" w:rsidRDefault="00912FD0" w:rsidP="00271A4F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名字</w:t>
            </w:r>
          </w:p>
        </w:tc>
        <w:tc>
          <w:tcPr>
            <w:tcW w:w="2129" w:type="dxa"/>
            <w:vAlign w:val="center"/>
          </w:tcPr>
          <w:p w14:paraId="1C1C6997" w14:textId="01214385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n</w:t>
            </w:r>
            <w:r w:rsidRPr="00A9090E">
              <w:rPr>
                <w:rFonts w:ascii="Times New Roman" w:eastAsia="標楷體" w:hAnsi="Times New Roman" w:cs="Times New Roman"/>
                <w:sz w:val="28"/>
                <w:szCs w:val="28"/>
              </w:rPr>
              <w:t>a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m</w:t>
            </w:r>
            <w:r w:rsidRPr="00A9090E">
              <w:rPr>
                <w:rFonts w:ascii="Times New Roman" w:eastAsia="標楷體" w:hAnsi="Times New Roman" w:cs="Times New Roman"/>
                <w:sz w:val="28"/>
                <w:szCs w:val="28"/>
              </w:rPr>
              <w:t>e</w:t>
            </w:r>
          </w:p>
        </w:tc>
        <w:tc>
          <w:tcPr>
            <w:tcW w:w="2874" w:type="dxa"/>
            <w:vAlign w:val="center"/>
          </w:tcPr>
          <w:p w14:paraId="090B7F08" w14:textId="6CE5A8C3" w:rsidR="00912FD0" w:rsidRPr="008F52A6" w:rsidRDefault="00912FD0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使用者的名字</w:t>
            </w:r>
          </w:p>
        </w:tc>
        <w:tc>
          <w:tcPr>
            <w:tcW w:w="1071" w:type="dxa"/>
            <w:vAlign w:val="center"/>
          </w:tcPr>
          <w:p w14:paraId="1914F9BA" w14:textId="1D408662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St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ring</w:t>
            </w:r>
          </w:p>
        </w:tc>
      </w:tr>
      <w:tr w:rsidR="00912FD0" w14:paraId="20C01C6D" w14:textId="77777777" w:rsidTr="008F52A6">
        <w:tc>
          <w:tcPr>
            <w:tcW w:w="1376" w:type="dxa"/>
            <w:shd w:val="clear" w:color="auto" w:fill="D0CECE" w:themeFill="background2" w:themeFillShade="E6"/>
          </w:tcPr>
          <w:p w14:paraId="71E7D1AB" w14:textId="55BB48EA" w:rsidR="00912FD0" w:rsidRDefault="00912FD0" w:rsidP="00271A4F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科系</w:t>
            </w:r>
          </w:p>
        </w:tc>
        <w:tc>
          <w:tcPr>
            <w:tcW w:w="2129" w:type="dxa"/>
            <w:vAlign w:val="center"/>
          </w:tcPr>
          <w:p w14:paraId="65638022" w14:textId="7427F591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s</w:t>
            </w:r>
            <w:r w:rsidRPr="00A9090E">
              <w:rPr>
                <w:rFonts w:ascii="Times New Roman" w:eastAsia="標楷體" w:hAnsi="Times New Roman" w:cs="Times New Roman"/>
                <w:sz w:val="28"/>
                <w:szCs w:val="28"/>
              </w:rPr>
              <w:t>ubject</w:t>
            </w:r>
          </w:p>
        </w:tc>
        <w:tc>
          <w:tcPr>
            <w:tcW w:w="2874" w:type="dxa"/>
            <w:vAlign w:val="center"/>
          </w:tcPr>
          <w:p w14:paraId="353791A9" w14:textId="585DF731" w:rsidR="00912FD0" w:rsidRPr="008F52A6" w:rsidRDefault="00912FD0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使用者測試的科系名稱</w:t>
            </w:r>
          </w:p>
        </w:tc>
        <w:tc>
          <w:tcPr>
            <w:tcW w:w="1071" w:type="dxa"/>
            <w:vAlign w:val="center"/>
          </w:tcPr>
          <w:p w14:paraId="2FDBDD28" w14:textId="4F702276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S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tring</w:t>
            </w:r>
          </w:p>
        </w:tc>
      </w:tr>
      <w:tr w:rsidR="00912FD0" w14:paraId="6AF15E20" w14:textId="77777777" w:rsidTr="008F52A6">
        <w:tc>
          <w:tcPr>
            <w:tcW w:w="1376" w:type="dxa"/>
            <w:shd w:val="clear" w:color="auto" w:fill="D0CECE" w:themeFill="background2" w:themeFillShade="E6"/>
          </w:tcPr>
          <w:p w14:paraId="050F53B9" w14:textId="664B0C12" w:rsidR="00912FD0" w:rsidRDefault="00912FD0" w:rsidP="00271A4F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編號</w:t>
            </w:r>
          </w:p>
        </w:tc>
        <w:tc>
          <w:tcPr>
            <w:tcW w:w="2129" w:type="dxa"/>
            <w:vAlign w:val="center"/>
          </w:tcPr>
          <w:p w14:paraId="380B96AE" w14:textId="3C04BAFB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serial number</w:t>
            </w:r>
          </w:p>
        </w:tc>
        <w:tc>
          <w:tcPr>
            <w:tcW w:w="2874" w:type="dxa"/>
            <w:vAlign w:val="center"/>
          </w:tcPr>
          <w:p w14:paraId="2FA06D13" w14:textId="36168D5F" w:rsidR="00912FD0" w:rsidRPr="008F52A6" w:rsidRDefault="00912FD0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使用者的編號</w:t>
            </w:r>
          </w:p>
        </w:tc>
        <w:tc>
          <w:tcPr>
            <w:tcW w:w="1071" w:type="dxa"/>
            <w:vAlign w:val="center"/>
          </w:tcPr>
          <w:p w14:paraId="38853FE7" w14:textId="1BE6DFF0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I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t</w:t>
            </w:r>
          </w:p>
        </w:tc>
      </w:tr>
      <w:tr w:rsidR="00912FD0" w14:paraId="4C9585AC" w14:textId="77777777" w:rsidTr="008F52A6">
        <w:tc>
          <w:tcPr>
            <w:tcW w:w="1376" w:type="dxa"/>
            <w:shd w:val="clear" w:color="auto" w:fill="D0CECE" w:themeFill="background2" w:themeFillShade="E6"/>
          </w:tcPr>
          <w:p w14:paraId="48B4F054" w14:textId="6B68A1E0" w:rsidR="00912FD0" w:rsidRDefault="00912FD0" w:rsidP="00271A4F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心率</w:t>
            </w:r>
          </w:p>
        </w:tc>
        <w:tc>
          <w:tcPr>
            <w:tcW w:w="2129" w:type="dxa"/>
            <w:vAlign w:val="center"/>
          </w:tcPr>
          <w:p w14:paraId="6074A659" w14:textId="1C860594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p</w:t>
            </w: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ulse</w:t>
            </w:r>
          </w:p>
        </w:tc>
        <w:tc>
          <w:tcPr>
            <w:tcW w:w="2874" w:type="dxa"/>
            <w:vAlign w:val="center"/>
          </w:tcPr>
          <w:p w14:paraId="761E8A62" w14:textId="7E967E0D" w:rsidR="00912FD0" w:rsidRPr="008F52A6" w:rsidRDefault="00912FD0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使用者的心率</w:t>
            </w:r>
          </w:p>
        </w:tc>
        <w:tc>
          <w:tcPr>
            <w:tcW w:w="1071" w:type="dxa"/>
            <w:vAlign w:val="center"/>
          </w:tcPr>
          <w:p w14:paraId="0CAFBA94" w14:textId="0329B037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I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t</w:t>
            </w:r>
          </w:p>
        </w:tc>
      </w:tr>
      <w:tr w:rsidR="00912FD0" w14:paraId="28C73821" w14:textId="77777777" w:rsidTr="008F52A6">
        <w:tc>
          <w:tcPr>
            <w:tcW w:w="1376" w:type="dxa"/>
            <w:shd w:val="clear" w:color="auto" w:fill="D0CECE" w:themeFill="background2" w:themeFillShade="E6"/>
          </w:tcPr>
          <w:p w14:paraId="1F360362" w14:textId="12950F32" w:rsidR="00912FD0" w:rsidRDefault="00912FD0" w:rsidP="00271A4F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時間</w:t>
            </w:r>
          </w:p>
        </w:tc>
        <w:tc>
          <w:tcPr>
            <w:tcW w:w="2129" w:type="dxa"/>
            <w:vAlign w:val="center"/>
          </w:tcPr>
          <w:p w14:paraId="762C8FA7" w14:textId="5C90C2CD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t</w:t>
            </w: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ime</w:t>
            </w:r>
          </w:p>
        </w:tc>
        <w:tc>
          <w:tcPr>
            <w:tcW w:w="2874" w:type="dxa"/>
            <w:vAlign w:val="center"/>
          </w:tcPr>
          <w:p w14:paraId="268FFDB2" w14:textId="3D4B7B3D" w:rsidR="00912FD0" w:rsidRPr="008F52A6" w:rsidRDefault="00912FD0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量測心率的日期時間</w:t>
            </w:r>
          </w:p>
        </w:tc>
        <w:tc>
          <w:tcPr>
            <w:tcW w:w="1071" w:type="dxa"/>
            <w:vAlign w:val="center"/>
          </w:tcPr>
          <w:p w14:paraId="7D044B3C" w14:textId="7159E008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Date</w:t>
            </w:r>
          </w:p>
        </w:tc>
      </w:tr>
      <w:tr w:rsidR="00912FD0" w14:paraId="6C75D379" w14:textId="77777777" w:rsidTr="008F52A6">
        <w:tc>
          <w:tcPr>
            <w:tcW w:w="1376" w:type="dxa"/>
            <w:shd w:val="clear" w:color="auto" w:fill="D0CECE" w:themeFill="background2" w:themeFillShade="E6"/>
          </w:tcPr>
          <w:p w14:paraId="7DC12339" w14:textId="4552D3F3" w:rsidR="00912FD0" w:rsidRDefault="00912FD0" w:rsidP="00271A4F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331735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比較時間</w:t>
            </w:r>
          </w:p>
        </w:tc>
        <w:tc>
          <w:tcPr>
            <w:tcW w:w="2129" w:type="dxa"/>
            <w:vAlign w:val="center"/>
          </w:tcPr>
          <w:p w14:paraId="75714EB8" w14:textId="388E099D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timeForCompare</w:t>
            </w:r>
          </w:p>
        </w:tc>
        <w:tc>
          <w:tcPr>
            <w:tcW w:w="2874" w:type="dxa"/>
            <w:vAlign w:val="center"/>
          </w:tcPr>
          <w:p w14:paraId="16E5E35B" w14:textId="13C7951F" w:rsidR="00912FD0" w:rsidRPr="008F52A6" w:rsidRDefault="00912FD0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量測心率的日期時間</w:t>
            </w:r>
          </w:p>
        </w:tc>
        <w:tc>
          <w:tcPr>
            <w:tcW w:w="1071" w:type="dxa"/>
            <w:vAlign w:val="center"/>
          </w:tcPr>
          <w:p w14:paraId="0C4FCCF0" w14:textId="1FF479A3" w:rsidR="00912FD0" w:rsidRDefault="00912FD0" w:rsidP="00271A4F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Long</w:t>
            </w:r>
          </w:p>
        </w:tc>
      </w:tr>
    </w:tbl>
    <w:p w14:paraId="20070DC6" w14:textId="5F3FD7F3" w:rsidR="00C85889" w:rsidRDefault="00912FD0" w:rsidP="00912FD0">
      <w:pPr>
        <w:pStyle w:val="ListParagraph"/>
        <w:numPr>
          <w:ilvl w:val="0"/>
          <w:numId w:val="46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範例</w:t>
      </w:r>
    </w:p>
    <w:tbl>
      <w:tblPr>
        <w:tblStyle w:val="TableGrid"/>
        <w:tblW w:w="0" w:type="auto"/>
        <w:tblInd w:w="846" w:type="dxa"/>
        <w:tblLook w:val="04A0" w:firstRow="1" w:lastRow="0" w:firstColumn="1" w:lastColumn="0" w:noHBand="0" w:noVBand="1"/>
      </w:tblPr>
      <w:tblGrid>
        <w:gridCol w:w="2268"/>
        <w:gridCol w:w="5182"/>
      </w:tblGrid>
      <w:tr w:rsidR="00912FD0" w14:paraId="35D388AF" w14:textId="1A121870" w:rsidTr="008F52A6">
        <w:trPr>
          <w:trHeight w:val="380"/>
        </w:trPr>
        <w:tc>
          <w:tcPr>
            <w:tcW w:w="2268" w:type="dxa"/>
          </w:tcPr>
          <w:p w14:paraId="3057DD5A" w14:textId="77777777" w:rsidR="00912FD0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n</w:t>
            </w:r>
            <w:r w:rsidRPr="00A9090E">
              <w:rPr>
                <w:rFonts w:ascii="Times New Roman" w:eastAsia="標楷體" w:hAnsi="Times New Roman" w:cs="Times New Roman"/>
                <w:sz w:val="28"/>
                <w:szCs w:val="28"/>
              </w:rPr>
              <w:t>a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m</w:t>
            </w:r>
            <w:r w:rsidRPr="00A9090E">
              <w:rPr>
                <w:rFonts w:ascii="Times New Roman" w:eastAsia="標楷體" w:hAnsi="Times New Roman" w:cs="Times New Roman"/>
                <w:sz w:val="28"/>
                <w:szCs w:val="28"/>
              </w:rPr>
              <w:t>e</w:t>
            </w:r>
          </w:p>
        </w:tc>
        <w:tc>
          <w:tcPr>
            <w:tcW w:w="5182" w:type="dxa"/>
            <w:vMerge w:val="restart"/>
          </w:tcPr>
          <w:p w14:paraId="08237C9D" w14:textId="77777777" w:rsidR="00E75A02" w:rsidRPr="00E75A02" w:rsidRDefault="00E75A02" w:rsidP="00E75A02">
            <w:pPr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E75A02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{</w:t>
            </w:r>
          </w:p>
          <w:p w14:paraId="4DDB559F" w14:textId="77777777" w:rsidR="00C37256" w:rsidRDefault="002F72F7" w:rsidP="00C37256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>"name": "</w:t>
            </w:r>
            <w:proofErr w:type="spellStart"/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>yy</w:t>
            </w:r>
            <w:proofErr w:type="spellEnd"/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>",</w:t>
            </w:r>
          </w:p>
          <w:p w14:paraId="16C4568B" w14:textId="01E51ECD" w:rsidR="002F72F7" w:rsidRPr="00C37256" w:rsidRDefault="002F72F7" w:rsidP="00C37256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C37256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"subject": "</w:t>
            </w:r>
            <w:r w:rsidRPr="00C37256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電機及資訊科系</w:t>
            </w:r>
            <w:r w:rsidRPr="00C37256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",</w:t>
            </w:r>
          </w:p>
          <w:p w14:paraId="0538D496" w14:textId="77777777" w:rsidR="002F72F7" w:rsidRPr="002F72F7" w:rsidRDefault="002F72F7" w:rsidP="002F72F7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>"</w:t>
            </w:r>
            <w:proofErr w:type="gramStart"/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>serial</w:t>
            </w:r>
            <w:proofErr w:type="gramEnd"/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number": "1",</w:t>
            </w:r>
          </w:p>
          <w:p w14:paraId="704039E8" w14:textId="4C18EE2C" w:rsidR="002F72F7" w:rsidRPr="002F72F7" w:rsidRDefault="002F72F7" w:rsidP="002F72F7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>"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p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ulse</w:t>
            </w:r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>": "80",</w:t>
            </w:r>
          </w:p>
          <w:p w14:paraId="6AFA7B0E" w14:textId="77777777" w:rsidR="002F72F7" w:rsidRPr="002F72F7" w:rsidRDefault="002F72F7" w:rsidP="002F72F7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>"time": "Wed Sep 29 16:24:44 GMT+08:00 2021",</w:t>
            </w:r>
          </w:p>
          <w:p w14:paraId="49DDCEC0" w14:textId="77777777" w:rsidR="00912FD0" w:rsidRDefault="002F72F7" w:rsidP="002F72F7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2F72F7">
              <w:rPr>
                <w:rFonts w:ascii="Times New Roman" w:eastAsia="標楷體" w:hAnsi="Times New Roman" w:cs="Times New Roman"/>
                <w:sz w:val="28"/>
                <w:szCs w:val="28"/>
              </w:rPr>
              <w:t>"timeForCompare": "1632903884000"</w:t>
            </w:r>
          </w:p>
          <w:p w14:paraId="4340318A" w14:textId="5D518147" w:rsidR="00E75A02" w:rsidRDefault="00E75A02" w:rsidP="002F72F7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}</w:t>
            </w:r>
          </w:p>
        </w:tc>
      </w:tr>
      <w:tr w:rsidR="00912FD0" w14:paraId="2817CBCA" w14:textId="10B96576" w:rsidTr="008F52A6">
        <w:trPr>
          <w:trHeight w:val="380"/>
        </w:trPr>
        <w:tc>
          <w:tcPr>
            <w:tcW w:w="2268" w:type="dxa"/>
          </w:tcPr>
          <w:p w14:paraId="0F2F63E4" w14:textId="77777777" w:rsidR="00912FD0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s</w:t>
            </w:r>
            <w:r w:rsidRPr="00A9090E">
              <w:rPr>
                <w:rFonts w:ascii="Times New Roman" w:eastAsia="標楷體" w:hAnsi="Times New Roman" w:cs="Times New Roman"/>
                <w:sz w:val="28"/>
                <w:szCs w:val="28"/>
              </w:rPr>
              <w:t>ubject</w:t>
            </w:r>
          </w:p>
        </w:tc>
        <w:tc>
          <w:tcPr>
            <w:tcW w:w="5182" w:type="dxa"/>
            <w:vMerge/>
          </w:tcPr>
          <w:p w14:paraId="337609AE" w14:textId="77777777" w:rsidR="00912FD0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  <w:tr w:rsidR="00912FD0" w14:paraId="5F491500" w14:textId="525E1953" w:rsidTr="008F52A6">
        <w:trPr>
          <w:trHeight w:val="380"/>
        </w:trPr>
        <w:tc>
          <w:tcPr>
            <w:tcW w:w="2268" w:type="dxa"/>
          </w:tcPr>
          <w:p w14:paraId="33F1D36F" w14:textId="77777777" w:rsidR="00912FD0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serial number</w:t>
            </w:r>
          </w:p>
        </w:tc>
        <w:tc>
          <w:tcPr>
            <w:tcW w:w="5182" w:type="dxa"/>
            <w:vMerge/>
          </w:tcPr>
          <w:p w14:paraId="7EFE5912" w14:textId="77777777" w:rsidR="00912FD0" w:rsidRPr="00331735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  <w:tr w:rsidR="00912FD0" w14:paraId="4990FD84" w14:textId="7EABF229" w:rsidTr="008F52A6">
        <w:trPr>
          <w:trHeight w:val="380"/>
        </w:trPr>
        <w:tc>
          <w:tcPr>
            <w:tcW w:w="2268" w:type="dxa"/>
          </w:tcPr>
          <w:p w14:paraId="11B78C60" w14:textId="77777777" w:rsidR="00912FD0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p</w:t>
            </w: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ulse</w:t>
            </w:r>
          </w:p>
        </w:tc>
        <w:tc>
          <w:tcPr>
            <w:tcW w:w="5182" w:type="dxa"/>
            <w:vMerge/>
          </w:tcPr>
          <w:p w14:paraId="2575FB05" w14:textId="77777777" w:rsidR="00912FD0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  <w:tr w:rsidR="00912FD0" w14:paraId="5DB0E93F" w14:textId="3A2BA67D" w:rsidTr="008F52A6">
        <w:trPr>
          <w:trHeight w:val="380"/>
        </w:trPr>
        <w:tc>
          <w:tcPr>
            <w:tcW w:w="2268" w:type="dxa"/>
          </w:tcPr>
          <w:p w14:paraId="5A5A8519" w14:textId="77777777" w:rsidR="00912FD0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t</w:t>
            </w: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ime</w:t>
            </w:r>
          </w:p>
        </w:tc>
        <w:tc>
          <w:tcPr>
            <w:tcW w:w="5182" w:type="dxa"/>
            <w:vMerge/>
          </w:tcPr>
          <w:p w14:paraId="379EE1AD" w14:textId="77777777" w:rsidR="00912FD0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  <w:tr w:rsidR="00912FD0" w14:paraId="4509BA28" w14:textId="654482A3" w:rsidTr="008F52A6">
        <w:trPr>
          <w:trHeight w:val="1086"/>
        </w:trPr>
        <w:tc>
          <w:tcPr>
            <w:tcW w:w="2268" w:type="dxa"/>
          </w:tcPr>
          <w:p w14:paraId="66F0F591" w14:textId="77777777" w:rsidR="00912FD0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timeForCompare</w:t>
            </w:r>
          </w:p>
        </w:tc>
        <w:tc>
          <w:tcPr>
            <w:tcW w:w="5182" w:type="dxa"/>
            <w:vMerge/>
          </w:tcPr>
          <w:p w14:paraId="10548A6C" w14:textId="77777777" w:rsidR="00912FD0" w:rsidRPr="00331735" w:rsidRDefault="00912FD0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</w:tbl>
    <w:p w14:paraId="2F4C5CF2" w14:textId="77777777" w:rsidR="00912FD0" w:rsidRDefault="00912FD0" w:rsidP="00912FD0">
      <w:pPr>
        <w:pStyle w:val="ListParagraph"/>
        <w:ind w:leftChars="0" w:left="1799"/>
        <w:rPr>
          <w:rFonts w:ascii="Times New Roman" w:eastAsia="標楷體" w:hAnsi="Times New Roman" w:cs="Times New Roman"/>
          <w:sz w:val="28"/>
          <w:szCs w:val="28"/>
        </w:rPr>
      </w:pPr>
    </w:p>
    <w:p w14:paraId="10597B08" w14:textId="1EBF6496" w:rsidR="00CE1BAF" w:rsidRDefault="00331735" w:rsidP="00795446">
      <w:pPr>
        <w:pStyle w:val="ListParagraph"/>
        <w:numPr>
          <w:ilvl w:val="0"/>
          <w:numId w:val="45"/>
        </w:numPr>
        <w:spacing w:after="240"/>
        <w:ind w:leftChars="0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 w:hint="eastAsia"/>
          <w:sz w:val="28"/>
          <w:szCs w:val="28"/>
        </w:rPr>
        <w:t>R</w:t>
      </w:r>
      <w:r>
        <w:rPr>
          <w:rFonts w:ascii="Times New Roman" w:eastAsia="標楷體" w:hAnsi="Times New Roman" w:cs="Times New Roman"/>
          <w:sz w:val="28"/>
          <w:szCs w:val="28"/>
        </w:rPr>
        <w:t>esult Data</w:t>
      </w:r>
    </w:p>
    <w:tbl>
      <w:tblPr>
        <w:tblStyle w:val="TableGrid"/>
        <w:tblW w:w="0" w:type="auto"/>
        <w:tblInd w:w="846" w:type="dxa"/>
        <w:tblLook w:val="04A0" w:firstRow="1" w:lastRow="0" w:firstColumn="1" w:lastColumn="0" w:noHBand="0" w:noVBand="1"/>
      </w:tblPr>
      <w:tblGrid>
        <w:gridCol w:w="1376"/>
        <w:gridCol w:w="2129"/>
        <w:gridCol w:w="2874"/>
        <w:gridCol w:w="1071"/>
      </w:tblGrid>
      <w:tr w:rsidR="008F52A6" w14:paraId="0866D211" w14:textId="77777777" w:rsidTr="00DC0503">
        <w:tc>
          <w:tcPr>
            <w:tcW w:w="1376" w:type="dxa"/>
            <w:shd w:val="clear" w:color="auto" w:fill="D0CECE" w:themeFill="background2" w:themeFillShade="E6"/>
            <w:vAlign w:val="center"/>
          </w:tcPr>
          <w:p w14:paraId="3BBC3150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欄位名稱</w:t>
            </w:r>
          </w:p>
        </w:tc>
        <w:tc>
          <w:tcPr>
            <w:tcW w:w="2129" w:type="dxa"/>
            <w:shd w:val="clear" w:color="auto" w:fill="D0CECE" w:themeFill="background2" w:themeFillShade="E6"/>
            <w:vAlign w:val="center"/>
          </w:tcPr>
          <w:p w14:paraId="3DBCA7F3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欄位代號</w:t>
            </w:r>
          </w:p>
        </w:tc>
        <w:tc>
          <w:tcPr>
            <w:tcW w:w="2874" w:type="dxa"/>
            <w:shd w:val="clear" w:color="auto" w:fill="D0CECE" w:themeFill="background2" w:themeFillShade="E6"/>
            <w:vAlign w:val="center"/>
          </w:tcPr>
          <w:p w14:paraId="0983DF9C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定義</w:t>
            </w:r>
          </w:p>
        </w:tc>
        <w:tc>
          <w:tcPr>
            <w:tcW w:w="1071" w:type="dxa"/>
            <w:shd w:val="clear" w:color="auto" w:fill="D0CECE" w:themeFill="background2" w:themeFillShade="E6"/>
            <w:vAlign w:val="center"/>
          </w:tcPr>
          <w:p w14:paraId="23261E58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型態</w:t>
            </w:r>
          </w:p>
        </w:tc>
      </w:tr>
      <w:tr w:rsidR="008F52A6" w14:paraId="03E039CA" w14:textId="77777777" w:rsidTr="00DC0503">
        <w:tc>
          <w:tcPr>
            <w:tcW w:w="1376" w:type="dxa"/>
            <w:shd w:val="clear" w:color="auto" w:fill="D0CECE" w:themeFill="background2" w:themeFillShade="E6"/>
          </w:tcPr>
          <w:p w14:paraId="6B957D36" w14:textId="77777777" w:rsidR="008F52A6" w:rsidRDefault="008F52A6" w:rsidP="00DC0503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名字</w:t>
            </w:r>
          </w:p>
        </w:tc>
        <w:tc>
          <w:tcPr>
            <w:tcW w:w="2129" w:type="dxa"/>
            <w:vAlign w:val="center"/>
          </w:tcPr>
          <w:p w14:paraId="60F172CE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n</w:t>
            </w:r>
            <w:r w:rsidRPr="00A9090E">
              <w:rPr>
                <w:rFonts w:ascii="Times New Roman" w:eastAsia="標楷體" w:hAnsi="Times New Roman" w:cs="Times New Roman"/>
                <w:sz w:val="28"/>
                <w:szCs w:val="28"/>
              </w:rPr>
              <w:t>a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m</w:t>
            </w:r>
            <w:r w:rsidRPr="00A9090E">
              <w:rPr>
                <w:rFonts w:ascii="Times New Roman" w:eastAsia="標楷體" w:hAnsi="Times New Roman" w:cs="Times New Roman"/>
                <w:sz w:val="28"/>
                <w:szCs w:val="28"/>
              </w:rPr>
              <w:t>e</w:t>
            </w:r>
          </w:p>
        </w:tc>
        <w:tc>
          <w:tcPr>
            <w:tcW w:w="2874" w:type="dxa"/>
            <w:vAlign w:val="center"/>
          </w:tcPr>
          <w:p w14:paraId="29CE4226" w14:textId="77777777" w:rsidR="008F52A6" w:rsidRPr="008F52A6" w:rsidRDefault="008F52A6" w:rsidP="00DC0503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使用者的名字</w:t>
            </w:r>
          </w:p>
        </w:tc>
        <w:tc>
          <w:tcPr>
            <w:tcW w:w="1071" w:type="dxa"/>
            <w:vAlign w:val="center"/>
          </w:tcPr>
          <w:p w14:paraId="68CC6233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St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ring</w:t>
            </w:r>
          </w:p>
        </w:tc>
      </w:tr>
      <w:tr w:rsidR="008F52A6" w14:paraId="15C9DC0B" w14:textId="77777777" w:rsidTr="00DC0503">
        <w:tc>
          <w:tcPr>
            <w:tcW w:w="1376" w:type="dxa"/>
            <w:shd w:val="clear" w:color="auto" w:fill="D0CECE" w:themeFill="background2" w:themeFillShade="E6"/>
          </w:tcPr>
          <w:p w14:paraId="4C15A624" w14:textId="77777777" w:rsidR="008F52A6" w:rsidRDefault="008F52A6" w:rsidP="00DC0503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lastRenderedPageBreak/>
              <w:t>科系</w:t>
            </w:r>
          </w:p>
        </w:tc>
        <w:tc>
          <w:tcPr>
            <w:tcW w:w="2129" w:type="dxa"/>
            <w:vAlign w:val="center"/>
          </w:tcPr>
          <w:p w14:paraId="75938FE9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s</w:t>
            </w:r>
            <w:r w:rsidRPr="00A9090E">
              <w:rPr>
                <w:rFonts w:ascii="Times New Roman" w:eastAsia="標楷體" w:hAnsi="Times New Roman" w:cs="Times New Roman"/>
                <w:sz w:val="28"/>
                <w:szCs w:val="28"/>
              </w:rPr>
              <w:t>ubject</w:t>
            </w:r>
          </w:p>
        </w:tc>
        <w:tc>
          <w:tcPr>
            <w:tcW w:w="2874" w:type="dxa"/>
            <w:vAlign w:val="center"/>
          </w:tcPr>
          <w:p w14:paraId="3904DFDF" w14:textId="77777777" w:rsidR="008F52A6" w:rsidRPr="008F52A6" w:rsidRDefault="008F52A6" w:rsidP="00DC0503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使用者測試的科系名稱</w:t>
            </w:r>
          </w:p>
        </w:tc>
        <w:tc>
          <w:tcPr>
            <w:tcW w:w="1071" w:type="dxa"/>
            <w:vAlign w:val="center"/>
          </w:tcPr>
          <w:p w14:paraId="0B0D3C2A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S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tring</w:t>
            </w:r>
          </w:p>
        </w:tc>
      </w:tr>
      <w:tr w:rsidR="008F52A6" w14:paraId="161D1471" w14:textId="77777777" w:rsidTr="00DC0503">
        <w:tc>
          <w:tcPr>
            <w:tcW w:w="1376" w:type="dxa"/>
            <w:shd w:val="clear" w:color="auto" w:fill="D0CECE" w:themeFill="background2" w:themeFillShade="E6"/>
          </w:tcPr>
          <w:p w14:paraId="7C0B6217" w14:textId="77777777" w:rsidR="008F52A6" w:rsidRDefault="008F52A6" w:rsidP="00DC0503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編號</w:t>
            </w:r>
          </w:p>
        </w:tc>
        <w:tc>
          <w:tcPr>
            <w:tcW w:w="2129" w:type="dxa"/>
            <w:vAlign w:val="center"/>
          </w:tcPr>
          <w:p w14:paraId="5BBF133A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serial number</w:t>
            </w:r>
          </w:p>
        </w:tc>
        <w:tc>
          <w:tcPr>
            <w:tcW w:w="2874" w:type="dxa"/>
            <w:vAlign w:val="center"/>
          </w:tcPr>
          <w:p w14:paraId="4C51701C" w14:textId="77777777" w:rsidR="008F52A6" w:rsidRPr="008F52A6" w:rsidRDefault="008F52A6" w:rsidP="00DC0503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使用者的編號</w:t>
            </w:r>
          </w:p>
        </w:tc>
        <w:tc>
          <w:tcPr>
            <w:tcW w:w="1071" w:type="dxa"/>
            <w:vAlign w:val="center"/>
          </w:tcPr>
          <w:p w14:paraId="6B46CC6B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I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t</w:t>
            </w:r>
          </w:p>
        </w:tc>
      </w:tr>
      <w:tr w:rsidR="008F52A6" w14:paraId="016E0DBD" w14:textId="77777777" w:rsidTr="00DC0503">
        <w:tc>
          <w:tcPr>
            <w:tcW w:w="1376" w:type="dxa"/>
            <w:shd w:val="clear" w:color="auto" w:fill="D0CECE" w:themeFill="background2" w:themeFillShade="E6"/>
          </w:tcPr>
          <w:p w14:paraId="74A5F85B" w14:textId="05DB440E" w:rsidR="008F52A6" w:rsidRDefault="008F52A6" w:rsidP="00DC0503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結果</w:t>
            </w:r>
          </w:p>
        </w:tc>
        <w:tc>
          <w:tcPr>
            <w:tcW w:w="2129" w:type="dxa"/>
            <w:vAlign w:val="center"/>
          </w:tcPr>
          <w:p w14:paraId="1E35BBF0" w14:textId="5E886530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r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esult</w:t>
            </w:r>
          </w:p>
        </w:tc>
        <w:tc>
          <w:tcPr>
            <w:tcW w:w="2874" w:type="dxa"/>
            <w:vAlign w:val="center"/>
          </w:tcPr>
          <w:p w14:paraId="0E77A9DA" w14:textId="54021D7F" w:rsidR="008F52A6" w:rsidRPr="008F52A6" w:rsidRDefault="008F52A6" w:rsidP="00DC0503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演算法的結果</w:t>
            </w:r>
          </w:p>
        </w:tc>
        <w:tc>
          <w:tcPr>
            <w:tcW w:w="1071" w:type="dxa"/>
            <w:vAlign w:val="center"/>
          </w:tcPr>
          <w:p w14:paraId="1FBBC47F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I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t</w:t>
            </w:r>
          </w:p>
        </w:tc>
      </w:tr>
      <w:tr w:rsidR="008F52A6" w14:paraId="1B0742CC" w14:textId="77777777" w:rsidTr="00DC0503">
        <w:tc>
          <w:tcPr>
            <w:tcW w:w="1376" w:type="dxa"/>
            <w:shd w:val="clear" w:color="auto" w:fill="D0CECE" w:themeFill="background2" w:themeFillShade="E6"/>
          </w:tcPr>
          <w:p w14:paraId="7611B7B7" w14:textId="77777777" w:rsidR="008F52A6" w:rsidRDefault="008F52A6" w:rsidP="00DC0503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時間</w:t>
            </w:r>
          </w:p>
        </w:tc>
        <w:tc>
          <w:tcPr>
            <w:tcW w:w="2129" w:type="dxa"/>
            <w:vAlign w:val="center"/>
          </w:tcPr>
          <w:p w14:paraId="20C1E031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t</w:t>
            </w:r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ime</w:t>
            </w:r>
          </w:p>
        </w:tc>
        <w:tc>
          <w:tcPr>
            <w:tcW w:w="2874" w:type="dxa"/>
            <w:vAlign w:val="center"/>
          </w:tcPr>
          <w:p w14:paraId="48C28ECB" w14:textId="77777777" w:rsidR="008F52A6" w:rsidRPr="008F52A6" w:rsidRDefault="008F52A6" w:rsidP="00DC0503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量測心率的日期時間</w:t>
            </w:r>
          </w:p>
        </w:tc>
        <w:tc>
          <w:tcPr>
            <w:tcW w:w="1071" w:type="dxa"/>
            <w:vAlign w:val="center"/>
          </w:tcPr>
          <w:p w14:paraId="6AECD729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Date</w:t>
            </w:r>
          </w:p>
        </w:tc>
      </w:tr>
      <w:tr w:rsidR="008F52A6" w14:paraId="56DCB470" w14:textId="77777777" w:rsidTr="00DC0503">
        <w:tc>
          <w:tcPr>
            <w:tcW w:w="1376" w:type="dxa"/>
            <w:shd w:val="clear" w:color="auto" w:fill="D0CECE" w:themeFill="background2" w:themeFillShade="E6"/>
          </w:tcPr>
          <w:p w14:paraId="009A4C2D" w14:textId="77777777" w:rsidR="008F52A6" w:rsidRDefault="008F52A6" w:rsidP="00DC0503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331735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比較時間</w:t>
            </w:r>
          </w:p>
        </w:tc>
        <w:tc>
          <w:tcPr>
            <w:tcW w:w="2129" w:type="dxa"/>
            <w:vAlign w:val="center"/>
          </w:tcPr>
          <w:p w14:paraId="3A691970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 w:rsidRPr="00331735">
              <w:rPr>
                <w:rFonts w:ascii="Times New Roman" w:eastAsia="標楷體" w:hAnsi="Times New Roman" w:cs="Times New Roman"/>
                <w:sz w:val="28"/>
                <w:szCs w:val="28"/>
              </w:rPr>
              <w:t>timeForCompare</w:t>
            </w:r>
            <w:proofErr w:type="spellEnd"/>
          </w:p>
        </w:tc>
        <w:tc>
          <w:tcPr>
            <w:tcW w:w="2874" w:type="dxa"/>
            <w:vAlign w:val="center"/>
          </w:tcPr>
          <w:p w14:paraId="6D01B547" w14:textId="77777777" w:rsidR="008F52A6" w:rsidRPr="008F52A6" w:rsidRDefault="008F52A6" w:rsidP="00DC0503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Cs w:val="24"/>
              </w:rPr>
            </w:pPr>
            <w:r w:rsidRPr="008F52A6">
              <w:rPr>
                <w:rFonts w:ascii="Times New Roman" w:eastAsia="標楷體" w:hAnsi="Times New Roman" w:cs="Times New Roman" w:hint="eastAsia"/>
                <w:szCs w:val="24"/>
              </w:rPr>
              <w:t>量測心率的日期時間</w:t>
            </w:r>
          </w:p>
        </w:tc>
        <w:tc>
          <w:tcPr>
            <w:tcW w:w="1071" w:type="dxa"/>
            <w:vAlign w:val="center"/>
          </w:tcPr>
          <w:p w14:paraId="7594570E" w14:textId="77777777" w:rsidR="008F52A6" w:rsidRDefault="008F52A6" w:rsidP="00DC0503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Long</w:t>
            </w:r>
          </w:p>
        </w:tc>
      </w:tr>
    </w:tbl>
    <w:p w14:paraId="7B25AF5A" w14:textId="77777777" w:rsidR="002F72F7" w:rsidRPr="008F52A6" w:rsidRDefault="002F72F7" w:rsidP="00163620">
      <w:pPr>
        <w:pStyle w:val="ListParagraph"/>
        <w:numPr>
          <w:ilvl w:val="0"/>
          <w:numId w:val="49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8F52A6">
        <w:rPr>
          <w:rFonts w:ascii="Times New Roman" w:eastAsia="標楷體" w:hAnsi="Times New Roman" w:cs="Times New Roman" w:hint="eastAsia"/>
          <w:sz w:val="28"/>
          <w:szCs w:val="28"/>
        </w:rPr>
        <w:t>範例</w:t>
      </w:r>
    </w:p>
    <w:tbl>
      <w:tblPr>
        <w:tblStyle w:val="TableGrid"/>
        <w:tblW w:w="0" w:type="auto"/>
        <w:tblInd w:w="895" w:type="dxa"/>
        <w:tblLook w:val="04A0" w:firstRow="1" w:lastRow="0" w:firstColumn="1" w:lastColumn="0" w:noHBand="0" w:noVBand="1"/>
      </w:tblPr>
      <w:tblGrid>
        <w:gridCol w:w="2361"/>
        <w:gridCol w:w="5040"/>
      </w:tblGrid>
      <w:tr w:rsidR="006A13C9" w:rsidRPr="006A13C9" w14:paraId="505D35DC" w14:textId="77777777" w:rsidTr="008F52A6">
        <w:trPr>
          <w:trHeight w:val="380"/>
        </w:trPr>
        <w:tc>
          <w:tcPr>
            <w:tcW w:w="2361" w:type="dxa"/>
          </w:tcPr>
          <w:p w14:paraId="6FC5178A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n</w:t>
            </w: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a</w:t>
            </w:r>
            <w:r w:rsidRPr="006A13C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m</w:t>
            </w: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e</w:t>
            </w:r>
          </w:p>
        </w:tc>
        <w:tc>
          <w:tcPr>
            <w:tcW w:w="5040" w:type="dxa"/>
            <w:vMerge w:val="restart"/>
          </w:tcPr>
          <w:p w14:paraId="4E985F2E" w14:textId="77777777" w:rsidR="00E75A02" w:rsidRPr="006A13C9" w:rsidRDefault="00E75A02" w:rsidP="00E75A02">
            <w:pPr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{</w:t>
            </w:r>
          </w:p>
          <w:p w14:paraId="7724EF1B" w14:textId="202BE261" w:rsidR="002F72F7" w:rsidRPr="006A13C9" w:rsidRDefault="002F72F7" w:rsidP="00901644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"name": "yy",</w:t>
            </w:r>
          </w:p>
          <w:p w14:paraId="5EF5E740" w14:textId="77777777" w:rsidR="002F72F7" w:rsidRPr="006A13C9" w:rsidRDefault="002F72F7" w:rsidP="00901644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"subject": "</w:t>
            </w:r>
            <w:r w:rsidRPr="006A13C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電機及資訊科系</w:t>
            </w:r>
            <w:r w:rsidRPr="006A13C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",</w:t>
            </w:r>
          </w:p>
          <w:p w14:paraId="1AB5799D" w14:textId="77777777" w:rsidR="002F72F7" w:rsidRPr="006A13C9" w:rsidRDefault="002F72F7" w:rsidP="00901644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"</w:t>
            </w:r>
            <w:proofErr w:type="gramStart"/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serial</w:t>
            </w:r>
            <w:proofErr w:type="gramEnd"/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number": "1",</w:t>
            </w:r>
          </w:p>
          <w:p w14:paraId="3F073D13" w14:textId="0CACE3AE" w:rsidR="002F72F7" w:rsidRPr="006A13C9" w:rsidRDefault="002F72F7" w:rsidP="00901644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"</w:t>
            </w:r>
            <w:r w:rsidR="00C37256"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result</w:t>
            </w: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": "</w:t>
            </w:r>
            <w:r w:rsidR="00616F88"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0.</w:t>
            </w:r>
            <w:r w:rsidR="00C37256"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75</w:t>
            </w: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",</w:t>
            </w:r>
          </w:p>
          <w:p w14:paraId="13BECEDB" w14:textId="5BEBD06A" w:rsidR="002F72F7" w:rsidRPr="006A13C9" w:rsidRDefault="002F72F7" w:rsidP="00E75A02">
            <w:pPr>
              <w:pStyle w:val="ListParagrap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"time": "Wed Sep 29 16:24:44 GMT+08:00 2021"</w:t>
            </w:r>
            <w:r w:rsidR="00E75A02" w:rsidRPr="006A13C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,</w:t>
            </w:r>
          </w:p>
          <w:p w14:paraId="2D363F5B" w14:textId="77777777" w:rsidR="00E75A02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"timeForCompare": "1632903884000"</w:t>
            </w:r>
          </w:p>
          <w:p w14:paraId="1A126FF1" w14:textId="2ED7F09B" w:rsidR="002F72F7" w:rsidRPr="006A13C9" w:rsidRDefault="00E75A02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}</w:t>
            </w:r>
          </w:p>
        </w:tc>
      </w:tr>
      <w:tr w:rsidR="006A13C9" w:rsidRPr="006A13C9" w14:paraId="42DBF7FF" w14:textId="77777777" w:rsidTr="008F52A6">
        <w:trPr>
          <w:trHeight w:val="380"/>
        </w:trPr>
        <w:tc>
          <w:tcPr>
            <w:tcW w:w="2361" w:type="dxa"/>
          </w:tcPr>
          <w:p w14:paraId="22E81370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s</w:t>
            </w: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ubject</w:t>
            </w:r>
          </w:p>
        </w:tc>
        <w:tc>
          <w:tcPr>
            <w:tcW w:w="5040" w:type="dxa"/>
            <w:vMerge/>
          </w:tcPr>
          <w:p w14:paraId="3C3E7359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  <w:tr w:rsidR="006A13C9" w:rsidRPr="006A13C9" w14:paraId="6B1EE1B0" w14:textId="77777777" w:rsidTr="008F52A6">
        <w:trPr>
          <w:trHeight w:val="380"/>
        </w:trPr>
        <w:tc>
          <w:tcPr>
            <w:tcW w:w="2361" w:type="dxa"/>
          </w:tcPr>
          <w:p w14:paraId="0BC5C33D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serial number</w:t>
            </w:r>
          </w:p>
        </w:tc>
        <w:tc>
          <w:tcPr>
            <w:tcW w:w="5040" w:type="dxa"/>
            <w:vMerge/>
          </w:tcPr>
          <w:p w14:paraId="3CDFA738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  <w:tr w:rsidR="006A13C9" w:rsidRPr="006A13C9" w14:paraId="2FE7ECFC" w14:textId="77777777" w:rsidTr="008F52A6">
        <w:trPr>
          <w:trHeight w:val="380"/>
        </w:trPr>
        <w:tc>
          <w:tcPr>
            <w:tcW w:w="2361" w:type="dxa"/>
          </w:tcPr>
          <w:p w14:paraId="1AC50EAE" w14:textId="06FDF018" w:rsidR="002F72F7" w:rsidRPr="006A13C9" w:rsidRDefault="00C37256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result</w:t>
            </w:r>
          </w:p>
        </w:tc>
        <w:tc>
          <w:tcPr>
            <w:tcW w:w="5040" w:type="dxa"/>
            <w:vMerge/>
          </w:tcPr>
          <w:p w14:paraId="14D0F8DD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  <w:tr w:rsidR="006A13C9" w:rsidRPr="006A13C9" w14:paraId="51DF9D20" w14:textId="77777777" w:rsidTr="008F52A6">
        <w:trPr>
          <w:trHeight w:val="380"/>
        </w:trPr>
        <w:tc>
          <w:tcPr>
            <w:tcW w:w="2361" w:type="dxa"/>
          </w:tcPr>
          <w:p w14:paraId="6F7B49F3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time</w:t>
            </w:r>
          </w:p>
        </w:tc>
        <w:tc>
          <w:tcPr>
            <w:tcW w:w="5040" w:type="dxa"/>
            <w:vMerge/>
          </w:tcPr>
          <w:p w14:paraId="67D0D747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  <w:tr w:rsidR="006A13C9" w:rsidRPr="006A13C9" w14:paraId="4A3292EE" w14:textId="77777777" w:rsidTr="008F52A6">
        <w:trPr>
          <w:trHeight w:val="1086"/>
        </w:trPr>
        <w:tc>
          <w:tcPr>
            <w:tcW w:w="2361" w:type="dxa"/>
          </w:tcPr>
          <w:p w14:paraId="0A9BC8C4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 w:rsidRPr="006A13C9">
              <w:rPr>
                <w:rFonts w:ascii="Times New Roman" w:eastAsia="標楷體" w:hAnsi="Times New Roman" w:cs="Times New Roman"/>
                <w:sz w:val="28"/>
                <w:szCs w:val="28"/>
              </w:rPr>
              <w:t>timeForCompare</w:t>
            </w:r>
            <w:proofErr w:type="spellEnd"/>
          </w:p>
        </w:tc>
        <w:tc>
          <w:tcPr>
            <w:tcW w:w="5040" w:type="dxa"/>
            <w:vMerge/>
          </w:tcPr>
          <w:p w14:paraId="1571CF83" w14:textId="77777777" w:rsidR="002F72F7" w:rsidRPr="006A13C9" w:rsidRDefault="002F72F7" w:rsidP="0090164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</w:p>
        </w:tc>
      </w:tr>
    </w:tbl>
    <w:p w14:paraId="3A3C36FB" w14:textId="054A75FE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149D5037" w14:textId="721B17A2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146690E6" w14:textId="3DD18286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298926A6" w14:textId="0D9C6B3A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44CA3708" w14:textId="1CAE1922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5E06DE0E" w14:textId="48819B79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2F364960" w14:textId="50A9A83D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17A80720" w14:textId="24261DBC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654F773B" w14:textId="349E0CA5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2E57D33C" w14:textId="7A4F6E99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5452E090" w14:textId="0A7DCD42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17380165" w14:textId="5A9A3DCE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6A41F7ED" w14:textId="7FD1351B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17EF503C" w14:textId="52E5D85A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56A9C445" w14:textId="49DB6129" w:rsid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002B306C" w14:textId="77777777" w:rsidR="008F52A6" w:rsidRPr="008F52A6" w:rsidRDefault="008F52A6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207C5091" w14:textId="6C1F737E" w:rsidR="009106D9" w:rsidRDefault="009106D9" w:rsidP="009106D9">
      <w:pPr>
        <w:pStyle w:val="ListParagraph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sz w:val="28"/>
          <w:szCs w:val="28"/>
        </w:rPr>
        <w:lastRenderedPageBreak/>
        <w:t>軟體</w:t>
      </w:r>
      <w:r w:rsidR="009F7CC6" w:rsidRPr="00B94378">
        <w:rPr>
          <w:rFonts w:ascii="Times New Roman" w:eastAsia="標楷體" w:hAnsi="Times New Roman" w:cs="Times New Roman"/>
          <w:sz w:val="28"/>
          <w:szCs w:val="28"/>
        </w:rPr>
        <w:t>或硬體</w:t>
      </w:r>
      <w:r w:rsidRPr="00B94378">
        <w:rPr>
          <w:rFonts w:ascii="Times New Roman" w:eastAsia="標楷體" w:hAnsi="Times New Roman" w:cs="Times New Roman"/>
          <w:sz w:val="28"/>
          <w:szCs w:val="28"/>
        </w:rPr>
        <w:t>模組設計</w:t>
      </w:r>
    </w:p>
    <w:p w14:paraId="22B285A6" w14:textId="233EB6C7" w:rsidR="00A70DFE" w:rsidRDefault="00A70DFE" w:rsidP="00163620">
      <w:pPr>
        <w:pStyle w:val="ListParagraph"/>
        <w:numPr>
          <w:ilvl w:val="0"/>
          <w:numId w:val="47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A70DFE">
        <w:rPr>
          <w:rFonts w:ascii="Times New Roman" w:eastAsia="標楷體" w:hAnsi="Times New Roman" w:cs="Times New Roman" w:hint="eastAsia"/>
          <w:sz w:val="28"/>
          <w:szCs w:val="28"/>
        </w:rPr>
        <w:t>類別圖設計</w:t>
      </w:r>
      <w:r w:rsidRPr="00A70DFE">
        <w:rPr>
          <w:rFonts w:ascii="Times New Roman" w:eastAsia="標楷體" w:hAnsi="Times New Roman" w:cs="Times New Roman" w:hint="eastAsia"/>
          <w:sz w:val="28"/>
          <w:szCs w:val="28"/>
        </w:rPr>
        <w:t>(Class Diagram)</w:t>
      </w:r>
    </w:p>
    <w:p w14:paraId="4BEB408E" w14:textId="4411181A" w:rsidR="00A124BB" w:rsidRPr="008F52A6" w:rsidRDefault="003E2E1B" w:rsidP="003E2E1B">
      <w:pPr>
        <w:pStyle w:val="ListParagraph"/>
        <w:ind w:leftChars="-236" w:left="-566"/>
        <w:jc w:val="center"/>
        <w:rPr>
          <w:rFonts w:ascii="Times New Roman" w:eastAsia="標楷體" w:hAnsi="Times New Roman" w:cs="Times New Roman"/>
          <w:sz w:val="28"/>
          <w:szCs w:val="28"/>
        </w:rPr>
      </w:pPr>
      <w:r>
        <w:rPr>
          <w:rFonts w:ascii="Times New Roman" w:eastAsia="標楷體" w:hAnsi="Times New Roman" w:cs="Times New Roman"/>
          <w:sz w:val="28"/>
          <w:szCs w:val="28"/>
        </w:rPr>
        <w:object w:dxaOrig="23631" w:dyaOrig="18091" w14:anchorId="2FF423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9pt;height:619.95pt;mso-position-vertical:absolute" o:ole="" o:allowoverlap="f">
            <v:imagedata r:id="rId28" o:title=""/>
          </v:shape>
          <o:OLEObject Type="Embed" ProgID="Visio.Drawing.15" ShapeID="_x0000_i1025" DrawAspect="Content" ObjectID="_1695919108" r:id="rId29"/>
        </w:objec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2268"/>
        <w:gridCol w:w="5607"/>
      </w:tblGrid>
      <w:tr w:rsidR="000A649D" w14:paraId="60A3E32A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4E2BAD0F" w14:textId="41AAA479" w:rsidR="000A649D" w:rsidRDefault="000A649D" w:rsidP="000A28D9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lastRenderedPageBreak/>
              <w:t>Class Name</w:t>
            </w:r>
          </w:p>
        </w:tc>
        <w:tc>
          <w:tcPr>
            <w:tcW w:w="5607" w:type="dxa"/>
            <w:vAlign w:val="center"/>
          </w:tcPr>
          <w:p w14:paraId="7C9AFB34" w14:textId="5FFE57FB" w:rsidR="000A649D" w:rsidRDefault="00866AFD" w:rsidP="000A28D9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PersonFragment</w:t>
            </w:r>
            <w:proofErr w:type="spellEnd"/>
          </w:p>
        </w:tc>
      </w:tr>
      <w:tr w:rsidR="000A649D" w14:paraId="139A69EB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0A4EA40B" w14:textId="145159D1" w:rsidR="000A649D" w:rsidRDefault="000A649D" w:rsidP="000A28D9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ategory</w:t>
            </w:r>
          </w:p>
        </w:tc>
        <w:tc>
          <w:tcPr>
            <w:tcW w:w="5607" w:type="dxa"/>
            <w:vAlign w:val="center"/>
          </w:tcPr>
          <w:p w14:paraId="05F7EF0D" w14:textId="504E3481" w:rsidR="000A649D" w:rsidRDefault="000A649D" w:rsidP="000A28D9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J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va</w:t>
            </w:r>
          </w:p>
        </w:tc>
      </w:tr>
      <w:tr w:rsidR="000A649D" w14:paraId="0F1A883C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25DE0595" w14:textId="1835A053" w:rsidR="000A649D" w:rsidRDefault="000A649D" w:rsidP="000A28D9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Module</w:t>
            </w:r>
          </w:p>
        </w:tc>
        <w:tc>
          <w:tcPr>
            <w:tcW w:w="5607" w:type="dxa"/>
            <w:vAlign w:val="center"/>
          </w:tcPr>
          <w:p w14:paraId="5188FB39" w14:textId="6D792E7C" w:rsidR="000A649D" w:rsidRDefault="000A649D" w:rsidP="000A28D9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Basic_information</w:t>
            </w:r>
            <w:proofErr w:type="spellEnd"/>
            <w:r w:rsidR="00230A17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模組</w:t>
            </w:r>
            <w:r w:rsidR="00230A17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(M-</w:t>
            </w:r>
            <w:r w:rsidR="00230A17">
              <w:rPr>
                <w:rFonts w:ascii="Times New Roman" w:eastAsia="標楷體" w:hAnsi="Times New Roman" w:cs="Times New Roman"/>
                <w:sz w:val="28"/>
                <w:szCs w:val="28"/>
              </w:rPr>
              <w:t>0</w:t>
            </w:r>
            <w:r w:rsidR="0096523F">
              <w:rPr>
                <w:rFonts w:ascii="Times New Roman" w:eastAsia="標楷體" w:hAnsi="Times New Roman" w:cs="Times New Roman"/>
                <w:sz w:val="28"/>
                <w:szCs w:val="28"/>
              </w:rPr>
              <w:t>2</w:t>
            </w:r>
            <w:r w:rsidR="00230A17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)</w:t>
            </w:r>
          </w:p>
        </w:tc>
      </w:tr>
      <w:tr w:rsidR="000A649D" w14:paraId="1F582EB8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07E92710" w14:textId="4D776800" w:rsidR="000A649D" w:rsidRDefault="000A649D" w:rsidP="000A28D9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Description</w:t>
            </w:r>
          </w:p>
        </w:tc>
        <w:tc>
          <w:tcPr>
            <w:tcW w:w="5607" w:type="dxa"/>
            <w:vAlign w:val="center"/>
          </w:tcPr>
          <w:p w14:paraId="168C4C4F" w14:textId="4B789D7F" w:rsidR="000A649D" w:rsidRDefault="00230A17" w:rsidP="000A28D9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使用者</w:t>
            </w:r>
            <w:r w:rsidRPr="00230A17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的</w:t>
            </w:r>
            <w:r w:rsidR="00A124BB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基本資料</w:t>
            </w:r>
            <w:r w:rsidRPr="00230A17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操作，包括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儲存資料</w:t>
            </w:r>
            <w:r w:rsidRPr="00230A17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等。</w:t>
            </w:r>
          </w:p>
        </w:tc>
      </w:tr>
      <w:tr w:rsidR="000A649D" w14:paraId="5BCBD998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15050F47" w14:textId="70340540" w:rsidR="000A649D" w:rsidRDefault="000A649D" w:rsidP="000A28D9">
            <w:pPr>
              <w:spacing w:line="276" w:lineRule="auto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Relationship with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</w:t>
            </w: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other classes</w:t>
            </w:r>
          </w:p>
        </w:tc>
        <w:tc>
          <w:tcPr>
            <w:tcW w:w="5607" w:type="dxa"/>
            <w:vAlign w:val="center"/>
          </w:tcPr>
          <w:p w14:paraId="7E27E6BD" w14:textId="04101D50" w:rsidR="000A649D" w:rsidRDefault="00B778AA" w:rsidP="000A28D9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Co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nect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r w:rsidR="00060F3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Eleastic</w:t>
            </w:r>
            <w:r w:rsidR="00060F39">
              <w:rPr>
                <w:rFonts w:ascii="Times New Roman" w:eastAsia="標楷體" w:hAnsi="Times New Roman" w:cs="Times New Roman"/>
                <w:sz w:val="28"/>
                <w:szCs w:val="28"/>
              </w:rPr>
              <w:t>RestClient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Database</w:t>
            </w:r>
          </w:p>
        </w:tc>
      </w:tr>
    </w:tbl>
    <w:p w14:paraId="75E020B0" w14:textId="2AAA24A7" w:rsidR="000A649D" w:rsidRDefault="000A649D" w:rsidP="000A649D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2268"/>
        <w:gridCol w:w="5607"/>
      </w:tblGrid>
      <w:tr w:rsidR="00A5255B" w14:paraId="5A56F33E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0A0BAD6D" w14:textId="77777777" w:rsidR="00A5255B" w:rsidRDefault="00A5255B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lass Name</w:t>
            </w:r>
          </w:p>
        </w:tc>
        <w:tc>
          <w:tcPr>
            <w:tcW w:w="5607" w:type="dxa"/>
            <w:vAlign w:val="center"/>
          </w:tcPr>
          <w:p w14:paraId="7D08EC1C" w14:textId="2E3F9C10" w:rsidR="00A5255B" w:rsidRDefault="00A124BB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Te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ching</w:t>
            </w:r>
            <w:r w:rsidR="00866AFD" w:rsidRPr="00866AFD">
              <w:rPr>
                <w:rFonts w:ascii="Times New Roman" w:eastAsia="標楷體" w:hAnsi="Times New Roman" w:cs="Times New Roman"/>
                <w:sz w:val="28"/>
                <w:szCs w:val="28"/>
              </w:rPr>
              <w:t>Fragment</w:t>
            </w:r>
            <w:proofErr w:type="spellEnd"/>
          </w:p>
        </w:tc>
      </w:tr>
      <w:tr w:rsidR="00A5255B" w14:paraId="539B40A7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54BE8224" w14:textId="77777777" w:rsidR="00A5255B" w:rsidRDefault="00A5255B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ategory</w:t>
            </w:r>
          </w:p>
        </w:tc>
        <w:tc>
          <w:tcPr>
            <w:tcW w:w="5607" w:type="dxa"/>
            <w:vAlign w:val="center"/>
          </w:tcPr>
          <w:p w14:paraId="2B937925" w14:textId="77777777" w:rsidR="00A5255B" w:rsidRDefault="00A5255B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J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va</w:t>
            </w:r>
          </w:p>
        </w:tc>
      </w:tr>
      <w:tr w:rsidR="00A5255B" w14:paraId="382319A9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060C3A10" w14:textId="77777777" w:rsidR="00A5255B" w:rsidRDefault="00A5255B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Module</w:t>
            </w:r>
          </w:p>
        </w:tc>
        <w:tc>
          <w:tcPr>
            <w:tcW w:w="5607" w:type="dxa"/>
            <w:vAlign w:val="center"/>
          </w:tcPr>
          <w:p w14:paraId="1E1C20CD" w14:textId="5DEEDFDD" w:rsidR="00A5255B" w:rsidRDefault="00A5255B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 w:rsidRPr="00A5255B">
              <w:rPr>
                <w:rFonts w:ascii="Times New Roman" w:eastAsia="標楷體" w:hAnsi="Times New Roman" w:cs="Times New Roman"/>
                <w:sz w:val="28"/>
                <w:szCs w:val="28"/>
              </w:rPr>
              <w:t>Novice_teaching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模組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(M-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0</w:t>
            </w:r>
            <w:r w:rsidR="0096523F">
              <w:rPr>
                <w:rFonts w:ascii="Times New Roman" w:eastAsia="標楷體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)</w:t>
            </w:r>
          </w:p>
        </w:tc>
      </w:tr>
      <w:tr w:rsidR="00A5255B" w14:paraId="6908A473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359C4349" w14:textId="77777777" w:rsidR="00A5255B" w:rsidRDefault="00A5255B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Description</w:t>
            </w:r>
          </w:p>
        </w:tc>
        <w:tc>
          <w:tcPr>
            <w:tcW w:w="5607" w:type="dxa"/>
            <w:vAlign w:val="center"/>
          </w:tcPr>
          <w:p w14:paraId="46CE07A8" w14:textId="6F5869C0" w:rsidR="00A5255B" w:rsidRDefault="00A124BB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介紹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APP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操作介面的使用。</w:t>
            </w:r>
          </w:p>
        </w:tc>
      </w:tr>
      <w:tr w:rsidR="00A5255B" w14:paraId="7608FF3D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0B99C99D" w14:textId="77777777" w:rsidR="00A5255B" w:rsidRDefault="00A5255B" w:rsidP="008F52A6">
            <w:pPr>
              <w:spacing w:line="276" w:lineRule="auto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Relationship with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</w:t>
            </w: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other classes</w:t>
            </w:r>
          </w:p>
        </w:tc>
        <w:tc>
          <w:tcPr>
            <w:tcW w:w="5607" w:type="dxa"/>
            <w:vAlign w:val="center"/>
          </w:tcPr>
          <w:p w14:paraId="25D84CDA" w14:textId="60B131A4" w:rsidR="00A5255B" w:rsidRDefault="00B778AA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–</w:t>
            </w:r>
          </w:p>
        </w:tc>
      </w:tr>
    </w:tbl>
    <w:p w14:paraId="5C4CD170" w14:textId="689DE484" w:rsidR="00A5255B" w:rsidRDefault="00A5255B" w:rsidP="000A649D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2268"/>
        <w:gridCol w:w="5607"/>
      </w:tblGrid>
      <w:tr w:rsidR="00A5255B" w14:paraId="00350C6C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244DE3D6" w14:textId="77777777" w:rsidR="00A5255B" w:rsidRDefault="00A5255B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lass Name</w:t>
            </w:r>
          </w:p>
        </w:tc>
        <w:tc>
          <w:tcPr>
            <w:tcW w:w="5607" w:type="dxa"/>
            <w:vAlign w:val="center"/>
          </w:tcPr>
          <w:p w14:paraId="5B2A48BB" w14:textId="1082D17F" w:rsidR="00A5255B" w:rsidRDefault="00B778AA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 w:rsidRPr="00B778AA">
              <w:rPr>
                <w:rFonts w:ascii="Times New Roman" w:eastAsia="標楷體" w:hAnsi="Times New Roman" w:cs="Times New Roman"/>
                <w:sz w:val="28"/>
                <w:szCs w:val="28"/>
              </w:rPr>
              <w:t>Basic_measurement</w:t>
            </w:r>
            <w:proofErr w:type="spellEnd"/>
          </w:p>
        </w:tc>
      </w:tr>
      <w:tr w:rsidR="00A5255B" w14:paraId="41F68D68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0E2A4096" w14:textId="77777777" w:rsidR="00A5255B" w:rsidRDefault="00A5255B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ategory</w:t>
            </w:r>
          </w:p>
        </w:tc>
        <w:tc>
          <w:tcPr>
            <w:tcW w:w="5607" w:type="dxa"/>
            <w:vAlign w:val="center"/>
          </w:tcPr>
          <w:p w14:paraId="05FC7A90" w14:textId="77777777" w:rsidR="00A5255B" w:rsidRDefault="00A5255B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J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va</w:t>
            </w:r>
          </w:p>
        </w:tc>
      </w:tr>
      <w:tr w:rsidR="00A5255B" w14:paraId="409FFF02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2A9BA96D" w14:textId="77777777" w:rsidR="00A5255B" w:rsidRDefault="00A5255B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Module</w:t>
            </w:r>
          </w:p>
        </w:tc>
        <w:tc>
          <w:tcPr>
            <w:tcW w:w="5607" w:type="dxa"/>
            <w:vAlign w:val="center"/>
          </w:tcPr>
          <w:p w14:paraId="30BF9410" w14:textId="1D9BA70D" w:rsidR="00A5255B" w:rsidRDefault="00A128EB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Quiz</w:t>
            </w:r>
            <w:r w:rsidR="00A5255B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模組</w:t>
            </w:r>
            <w:r w:rsidR="00A5255B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(M-</w:t>
            </w:r>
            <w:r w:rsidR="00A5255B">
              <w:rPr>
                <w:rFonts w:ascii="Times New Roman" w:eastAsia="標楷體" w:hAnsi="Times New Roman" w:cs="Times New Roman"/>
                <w:sz w:val="28"/>
                <w:szCs w:val="28"/>
              </w:rPr>
              <w:t>0</w:t>
            </w:r>
            <w:r w:rsidR="0096523F">
              <w:rPr>
                <w:rFonts w:ascii="Times New Roman" w:eastAsia="標楷體" w:hAnsi="Times New Roman" w:cs="Times New Roman"/>
                <w:sz w:val="28"/>
                <w:szCs w:val="28"/>
              </w:rPr>
              <w:t>4</w:t>
            </w:r>
            <w:r w:rsidR="00A5255B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)</w:t>
            </w:r>
          </w:p>
        </w:tc>
      </w:tr>
      <w:tr w:rsidR="00A5255B" w14:paraId="2651594B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5506B75B" w14:textId="77777777" w:rsidR="00A5255B" w:rsidRDefault="00A5255B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Description</w:t>
            </w:r>
          </w:p>
        </w:tc>
        <w:tc>
          <w:tcPr>
            <w:tcW w:w="5607" w:type="dxa"/>
            <w:vAlign w:val="center"/>
          </w:tcPr>
          <w:p w14:paraId="7DB510C5" w14:textId="2D1355C4" w:rsidR="00A5255B" w:rsidRDefault="00B778AA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基本的第一次測量及第二次測量操作</w:t>
            </w:r>
            <w:r w:rsidR="00A5255B" w:rsidRPr="00230A17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。</w:t>
            </w:r>
          </w:p>
        </w:tc>
      </w:tr>
      <w:tr w:rsidR="00B778AA" w14:paraId="05B45DC3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19DB5250" w14:textId="77777777" w:rsidR="00B778AA" w:rsidRDefault="00B778AA" w:rsidP="008F52A6">
            <w:pPr>
              <w:spacing w:line="276" w:lineRule="auto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Relationship with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</w:t>
            </w: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other classes</w:t>
            </w:r>
          </w:p>
        </w:tc>
        <w:tc>
          <w:tcPr>
            <w:tcW w:w="5607" w:type="dxa"/>
            <w:vAlign w:val="center"/>
          </w:tcPr>
          <w:p w14:paraId="0DF18628" w14:textId="56DA681C" w:rsidR="00B778AA" w:rsidRDefault="00B778AA" w:rsidP="008F52A6">
            <w:pPr>
              <w:pStyle w:val="ListParagraph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Co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nect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r w:rsidR="00060F3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Eleastic</w:t>
            </w:r>
            <w:r w:rsidR="00060F39">
              <w:rPr>
                <w:rFonts w:ascii="Times New Roman" w:eastAsia="標楷體" w:hAnsi="Times New Roman" w:cs="Times New Roman"/>
                <w:sz w:val="28"/>
                <w:szCs w:val="28"/>
              </w:rPr>
              <w:t>RestClient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Database</w:t>
            </w:r>
          </w:p>
        </w:tc>
      </w:tr>
    </w:tbl>
    <w:p w14:paraId="0C5497BD" w14:textId="45A12122" w:rsidR="00A5255B" w:rsidRDefault="00A5255B" w:rsidP="000A649D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2268"/>
        <w:gridCol w:w="5607"/>
      </w:tblGrid>
      <w:tr w:rsidR="00A5255B" w14:paraId="41B22AA7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5859D402" w14:textId="77777777" w:rsidR="00A5255B" w:rsidRDefault="00A5255B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lass Name</w:t>
            </w:r>
          </w:p>
        </w:tc>
        <w:tc>
          <w:tcPr>
            <w:tcW w:w="5607" w:type="dxa"/>
          </w:tcPr>
          <w:p w14:paraId="09273F40" w14:textId="1DDFF336" w:rsidR="00A5255B" w:rsidRDefault="00B778AA" w:rsidP="0040523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De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partment</w:t>
            </w:r>
          </w:p>
        </w:tc>
      </w:tr>
      <w:tr w:rsidR="00A5255B" w14:paraId="337697EC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6B1B2F8B" w14:textId="77777777" w:rsidR="00A5255B" w:rsidRDefault="00A5255B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ategory</w:t>
            </w:r>
          </w:p>
        </w:tc>
        <w:tc>
          <w:tcPr>
            <w:tcW w:w="5607" w:type="dxa"/>
          </w:tcPr>
          <w:p w14:paraId="0CFBD066" w14:textId="77777777" w:rsidR="00A5255B" w:rsidRDefault="00A5255B" w:rsidP="0040523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J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va</w:t>
            </w:r>
          </w:p>
        </w:tc>
      </w:tr>
      <w:tr w:rsidR="00A5255B" w14:paraId="1EAFD914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67AEFB6B" w14:textId="77777777" w:rsidR="00A5255B" w:rsidRDefault="00A5255B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Module</w:t>
            </w:r>
          </w:p>
        </w:tc>
        <w:tc>
          <w:tcPr>
            <w:tcW w:w="5607" w:type="dxa"/>
          </w:tcPr>
          <w:p w14:paraId="3EF02B09" w14:textId="0D4D2823" w:rsidR="00A5255B" w:rsidRDefault="00A128EB" w:rsidP="0040523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 w:rsidRPr="00A128EB">
              <w:rPr>
                <w:rFonts w:ascii="Times New Roman" w:eastAsia="標楷體" w:hAnsi="Times New Roman" w:cs="Times New Roman"/>
                <w:sz w:val="28"/>
                <w:szCs w:val="28"/>
              </w:rPr>
              <w:t>Result_analysis</w:t>
            </w:r>
            <w:proofErr w:type="spellEnd"/>
            <w:r w:rsidR="00A5255B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模組</w:t>
            </w:r>
            <w:r w:rsidR="00A5255B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(M-</w:t>
            </w:r>
            <w:r w:rsidR="00A5255B">
              <w:rPr>
                <w:rFonts w:ascii="Times New Roman" w:eastAsia="標楷體" w:hAnsi="Times New Roman" w:cs="Times New Roman"/>
                <w:sz w:val="28"/>
                <w:szCs w:val="28"/>
              </w:rPr>
              <w:t>0</w:t>
            </w:r>
            <w:r w:rsidR="0096523F">
              <w:rPr>
                <w:rFonts w:ascii="Times New Roman" w:eastAsia="標楷體" w:hAnsi="Times New Roman" w:cs="Times New Roman"/>
                <w:sz w:val="28"/>
                <w:szCs w:val="28"/>
              </w:rPr>
              <w:t>5</w:t>
            </w:r>
            <w:r w:rsidR="00A5255B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)</w:t>
            </w:r>
          </w:p>
        </w:tc>
      </w:tr>
      <w:tr w:rsidR="00A5255B" w14:paraId="7B8F5900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5B27A1D1" w14:textId="77777777" w:rsidR="00A5255B" w:rsidRDefault="00A5255B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Description</w:t>
            </w:r>
          </w:p>
        </w:tc>
        <w:tc>
          <w:tcPr>
            <w:tcW w:w="5607" w:type="dxa"/>
          </w:tcPr>
          <w:p w14:paraId="1A77A8B1" w14:textId="3CAA8749" w:rsidR="00A5255B" w:rsidRDefault="00B778AA" w:rsidP="0040523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科系列表，測驗科系的量測。</w:t>
            </w:r>
          </w:p>
        </w:tc>
      </w:tr>
      <w:tr w:rsidR="00B778AA" w14:paraId="34CB1B58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455658E0" w14:textId="77777777" w:rsidR="00B778AA" w:rsidRDefault="00B778AA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Relationship with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</w:t>
            </w: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other classes</w:t>
            </w:r>
          </w:p>
        </w:tc>
        <w:tc>
          <w:tcPr>
            <w:tcW w:w="5607" w:type="dxa"/>
          </w:tcPr>
          <w:p w14:paraId="1C9C573A" w14:textId="10E84123" w:rsidR="00B778AA" w:rsidRDefault="00B778AA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Co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nect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r w:rsidR="00060F3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Eleastic</w:t>
            </w:r>
            <w:r w:rsidR="00060F39">
              <w:rPr>
                <w:rFonts w:ascii="Times New Roman" w:eastAsia="標楷體" w:hAnsi="Times New Roman" w:cs="Times New Roman"/>
                <w:sz w:val="28"/>
                <w:szCs w:val="28"/>
              </w:rPr>
              <w:t>RestClient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Database</w:t>
            </w:r>
          </w:p>
        </w:tc>
      </w:tr>
    </w:tbl>
    <w:p w14:paraId="5180E18E" w14:textId="28C3A4E3" w:rsidR="00A5255B" w:rsidRDefault="00A5255B" w:rsidP="000A649D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2268"/>
        <w:gridCol w:w="5607"/>
      </w:tblGrid>
      <w:tr w:rsidR="0096523F" w14:paraId="25524B96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3E02292A" w14:textId="77777777" w:rsidR="0096523F" w:rsidRDefault="0096523F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lass Name</w:t>
            </w:r>
          </w:p>
        </w:tc>
        <w:tc>
          <w:tcPr>
            <w:tcW w:w="5607" w:type="dxa"/>
          </w:tcPr>
          <w:p w14:paraId="73F1FBB5" w14:textId="475AE9D4" w:rsidR="0096523F" w:rsidRDefault="00B778AA" w:rsidP="0040523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Li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eChart</w:t>
            </w:r>
            <w:proofErr w:type="spellEnd"/>
          </w:p>
        </w:tc>
      </w:tr>
      <w:tr w:rsidR="0096523F" w14:paraId="3689E90B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612A84A5" w14:textId="77777777" w:rsidR="0096523F" w:rsidRDefault="0096523F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ategory</w:t>
            </w:r>
          </w:p>
        </w:tc>
        <w:tc>
          <w:tcPr>
            <w:tcW w:w="5607" w:type="dxa"/>
          </w:tcPr>
          <w:p w14:paraId="372F8EE6" w14:textId="77777777" w:rsidR="0096523F" w:rsidRDefault="0096523F" w:rsidP="0040523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J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va</w:t>
            </w:r>
          </w:p>
        </w:tc>
      </w:tr>
      <w:tr w:rsidR="0096523F" w14:paraId="60738D08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63BE1C84" w14:textId="77777777" w:rsidR="0096523F" w:rsidRDefault="0096523F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Module</w:t>
            </w:r>
          </w:p>
        </w:tc>
        <w:tc>
          <w:tcPr>
            <w:tcW w:w="5607" w:type="dxa"/>
          </w:tcPr>
          <w:p w14:paraId="0F58E5C6" w14:textId="427A77C3" w:rsidR="0096523F" w:rsidRDefault="00B778AA" w:rsidP="0040523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 w:rsidRPr="00B778AA">
              <w:rPr>
                <w:rFonts w:ascii="Times New Roman" w:eastAsia="標楷體" w:hAnsi="Times New Roman" w:cs="Times New Roman"/>
                <w:sz w:val="28"/>
                <w:szCs w:val="28"/>
              </w:rPr>
              <w:t>Result_analysis</w:t>
            </w:r>
            <w:proofErr w:type="spellEnd"/>
            <w:r w:rsidR="0096523F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模組</w:t>
            </w:r>
            <w:r w:rsidR="0096523F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(M-</w:t>
            </w:r>
            <w:r w:rsidR="0096523F">
              <w:rPr>
                <w:rFonts w:ascii="Times New Roman" w:eastAsia="標楷體" w:hAnsi="Times New Roman" w:cs="Times New Roman"/>
                <w:sz w:val="28"/>
                <w:szCs w:val="28"/>
              </w:rPr>
              <w:t>0</w:t>
            </w:r>
            <w:r w:rsidR="00A128EB">
              <w:rPr>
                <w:rFonts w:ascii="Times New Roman" w:eastAsia="標楷體" w:hAnsi="Times New Roman" w:cs="Times New Roman"/>
                <w:sz w:val="28"/>
                <w:szCs w:val="28"/>
              </w:rPr>
              <w:t>6</w:t>
            </w:r>
            <w:r w:rsidR="0096523F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)</w:t>
            </w:r>
          </w:p>
        </w:tc>
      </w:tr>
      <w:tr w:rsidR="0096523F" w14:paraId="528E3482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4BF65D46" w14:textId="77777777" w:rsidR="0096523F" w:rsidRDefault="0096523F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Description</w:t>
            </w:r>
          </w:p>
        </w:tc>
        <w:tc>
          <w:tcPr>
            <w:tcW w:w="5607" w:type="dxa"/>
          </w:tcPr>
          <w:p w14:paraId="45651973" w14:textId="4C373D05" w:rsidR="0096523F" w:rsidRDefault="00B778AA" w:rsidP="0040523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畫出心率的折線圖。</w:t>
            </w:r>
          </w:p>
        </w:tc>
      </w:tr>
      <w:tr w:rsidR="0096523F" w14:paraId="3FD2DB74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34813000" w14:textId="77777777" w:rsidR="0096523F" w:rsidRDefault="0096523F" w:rsidP="008F52A6">
            <w:pPr>
              <w:spacing w:line="276" w:lineRule="auto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Relationship with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</w:t>
            </w: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other classes</w:t>
            </w:r>
          </w:p>
        </w:tc>
        <w:tc>
          <w:tcPr>
            <w:tcW w:w="5607" w:type="dxa"/>
          </w:tcPr>
          <w:p w14:paraId="5B1B427F" w14:textId="74C54755" w:rsidR="0096523F" w:rsidRDefault="00B778AA" w:rsidP="0040523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Re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sultDepartment</w:t>
            </w:r>
          </w:p>
        </w:tc>
      </w:tr>
    </w:tbl>
    <w:p w14:paraId="749973F3" w14:textId="2AFF8C9E" w:rsidR="0096523F" w:rsidRDefault="0096523F" w:rsidP="000A649D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2268"/>
        <w:gridCol w:w="5607"/>
      </w:tblGrid>
      <w:tr w:rsidR="00B778AA" w14:paraId="0B1AA192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4417F459" w14:textId="77777777" w:rsidR="00B778AA" w:rsidRDefault="00B778AA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lass Name</w:t>
            </w:r>
          </w:p>
        </w:tc>
        <w:tc>
          <w:tcPr>
            <w:tcW w:w="5607" w:type="dxa"/>
          </w:tcPr>
          <w:p w14:paraId="6605E477" w14:textId="445B56A3" w:rsidR="00B778AA" w:rsidRDefault="00B778AA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ResultDepartment</w:t>
            </w:r>
            <w:proofErr w:type="spellEnd"/>
          </w:p>
        </w:tc>
      </w:tr>
      <w:tr w:rsidR="00B778AA" w14:paraId="62415D7A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17B50694" w14:textId="77777777" w:rsidR="00B778AA" w:rsidRDefault="00B778AA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ategory</w:t>
            </w:r>
          </w:p>
        </w:tc>
        <w:tc>
          <w:tcPr>
            <w:tcW w:w="5607" w:type="dxa"/>
          </w:tcPr>
          <w:p w14:paraId="16CA1982" w14:textId="77777777" w:rsidR="00B778AA" w:rsidRDefault="00B778AA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J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va</w:t>
            </w:r>
          </w:p>
        </w:tc>
      </w:tr>
      <w:tr w:rsidR="00B778AA" w14:paraId="6A3FF3DE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00ABF594" w14:textId="77777777" w:rsidR="00B778AA" w:rsidRDefault="00B778AA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Module</w:t>
            </w:r>
          </w:p>
        </w:tc>
        <w:tc>
          <w:tcPr>
            <w:tcW w:w="5607" w:type="dxa"/>
          </w:tcPr>
          <w:p w14:paraId="5FF8E397" w14:textId="77777777" w:rsidR="00B778AA" w:rsidRDefault="00B778AA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778AA">
              <w:rPr>
                <w:rFonts w:ascii="Times New Roman" w:eastAsia="標楷體" w:hAnsi="Times New Roman" w:cs="Times New Roman"/>
                <w:sz w:val="28"/>
                <w:szCs w:val="28"/>
              </w:rPr>
              <w:t>Result_analysis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模組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(M-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06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)</w:t>
            </w:r>
          </w:p>
        </w:tc>
      </w:tr>
      <w:tr w:rsidR="00B778AA" w14:paraId="33B0633B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327B730D" w14:textId="77777777" w:rsidR="00B778AA" w:rsidRDefault="00B778AA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Description</w:t>
            </w:r>
          </w:p>
        </w:tc>
        <w:tc>
          <w:tcPr>
            <w:tcW w:w="5607" w:type="dxa"/>
          </w:tcPr>
          <w:p w14:paraId="44F986AD" w14:textId="2A42B0AD" w:rsidR="00B778AA" w:rsidRDefault="00B778AA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分析測量科系的最後結果及興趣程度。</w:t>
            </w:r>
          </w:p>
        </w:tc>
      </w:tr>
      <w:tr w:rsidR="00B778AA" w14:paraId="206403CC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10DB93BF" w14:textId="77777777" w:rsidR="00B778AA" w:rsidRDefault="00B778AA" w:rsidP="008F52A6">
            <w:pPr>
              <w:spacing w:line="276" w:lineRule="auto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Relationship with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</w:t>
            </w: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other classes</w:t>
            </w:r>
          </w:p>
        </w:tc>
        <w:tc>
          <w:tcPr>
            <w:tcW w:w="5607" w:type="dxa"/>
          </w:tcPr>
          <w:p w14:paraId="52BFBA89" w14:textId="6E5C42B4" w:rsidR="00B778AA" w:rsidRDefault="00B778AA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Co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nect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Eleastic</w:t>
            </w:r>
            <w:r w:rsidR="00060F39">
              <w:rPr>
                <w:rFonts w:ascii="Times New Roman" w:eastAsia="標楷體" w:hAnsi="Times New Roman" w:cs="Times New Roman"/>
                <w:sz w:val="28"/>
                <w:szCs w:val="28"/>
              </w:rPr>
              <w:t>RestClient</w:t>
            </w:r>
          </w:p>
        </w:tc>
      </w:tr>
    </w:tbl>
    <w:p w14:paraId="28C26135" w14:textId="4227ACC3" w:rsidR="00B778AA" w:rsidRDefault="00B778AA" w:rsidP="000A649D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2268"/>
        <w:gridCol w:w="5607"/>
      </w:tblGrid>
      <w:tr w:rsidR="00B778AA" w14:paraId="495CCE11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451593B7" w14:textId="77777777" w:rsidR="00B778AA" w:rsidRDefault="00B778AA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lass Name</w:t>
            </w:r>
          </w:p>
        </w:tc>
        <w:tc>
          <w:tcPr>
            <w:tcW w:w="5607" w:type="dxa"/>
          </w:tcPr>
          <w:p w14:paraId="67D09E7B" w14:textId="51F56A7F" w:rsidR="00B778AA" w:rsidRDefault="00060F39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Eleastic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RestClient</w:t>
            </w:r>
            <w:proofErr w:type="spellEnd"/>
          </w:p>
        </w:tc>
      </w:tr>
      <w:tr w:rsidR="00B778AA" w14:paraId="3A473995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085A45E9" w14:textId="77777777" w:rsidR="00B778AA" w:rsidRDefault="00B778AA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ategory</w:t>
            </w:r>
          </w:p>
        </w:tc>
        <w:tc>
          <w:tcPr>
            <w:tcW w:w="5607" w:type="dxa"/>
          </w:tcPr>
          <w:p w14:paraId="0A38A60F" w14:textId="77777777" w:rsidR="00B778AA" w:rsidRDefault="00B778AA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J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va</w:t>
            </w:r>
          </w:p>
        </w:tc>
      </w:tr>
      <w:tr w:rsidR="00B778AA" w14:paraId="006AF45D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5978E271" w14:textId="77777777" w:rsidR="00B778AA" w:rsidRDefault="00B778AA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Module</w:t>
            </w:r>
          </w:p>
        </w:tc>
        <w:tc>
          <w:tcPr>
            <w:tcW w:w="5607" w:type="dxa"/>
          </w:tcPr>
          <w:p w14:paraId="0D93F6AD" w14:textId="1891E583" w:rsidR="00B778AA" w:rsidRDefault="00060F39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REST API</w:t>
            </w:r>
            <w:r w:rsidR="00B778AA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模組</w:t>
            </w:r>
            <w:r w:rsidR="00B778AA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(M-</w:t>
            </w:r>
            <w:r w:rsidR="00B778AA">
              <w:rPr>
                <w:rFonts w:ascii="Times New Roman" w:eastAsia="標楷體" w:hAnsi="Times New Roman" w:cs="Times New Roman"/>
                <w:sz w:val="28"/>
                <w:szCs w:val="28"/>
              </w:rPr>
              <w:t>06</w:t>
            </w:r>
            <w:r w:rsidR="00B778AA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)</w:t>
            </w:r>
          </w:p>
        </w:tc>
      </w:tr>
      <w:tr w:rsidR="00B778AA" w14:paraId="3AB86BC1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222D3907" w14:textId="77777777" w:rsidR="00B778AA" w:rsidRDefault="00B778AA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Description</w:t>
            </w:r>
          </w:p>
        </w:tc>
        <w:tc>
          <w:tcPr>
            <w:tcW w:w="5607" w:type="dxa"/>
          </w:tcPr>
          <w:p w14:paraId="3BF17F96" w14:textId="30480AE0" w:rsidR="00B778AA" w:rsidRDefault="00DF3844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連線到遠端的資料庫</w:t>
            </w:r>
            <w:r w:rsidR="00B778AA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。</w:t>
            </w:r>
          </w:p>
        </w:tc>
      </w:tr>
      <w:tr w:rsidR="00B778AA" w14:paraId="69A5C5E0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500AAD92" w14:textId="77777777" w:rsidR="00B778AA" w:rsidRDefault="00B778AA" w:rsidP="008F52A6">
            <w:pPr>
              <w:spacing w:line="276" w:lineRule="auto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Relationship with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</w:t>
            </w: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other classes</w:t>
            </w:r>
          </w:p>
        </w:tc>
        <w:tc>
          <w:tcPr>
            <w:tcW w:w="5607" w:type="dxa"/>
          </w:tcPr>
          <w:p w14:paraId="44B18771" w14:textId="58519D76" w:rsidR="00B778AA" w:rsidRDefault="00DF3844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Da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tabase</w:t>
            </w:r>
          </w:p>
        </w:tc>
      </w:tr>
    </w:tbl>
    <w:p w14:paraId="071B804C" w14:textId="56D5F024" w:rsidR="00B778AA" w:rsidRDefault="00B778AA" w:rsidP="000A649D">
      <w:pPr>
        <w:pStyle w:val="ListParagraph"/>
        <w:ind w:leftChars="0" w:left="840"/>
        <w:rPr>
          <w:rFonts w:ascii="Times New Roman" w:eastAsia="標楷體" w:hAnsi="Times New Roman" w:cs="Times New Roman"/>
          <w:sz w:val="28"/>
          <w:szCs w:val="28"/>
        </w:rPr>
      </w:pP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2268"/>
        <w:gridCol w:w="5607"/>
      </w:tblGrid>
      <w:tr w:rsidR="00DF3844" w14:paraId="75639B0E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45F6D850" w14:textId="77777777" w:rsidR="00DF3844" w:rsidRDefault="00DF3844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lass Name</w:t>
            </w:r>
          </w:p>
        </w:tc>
        <w:tc>
          <w:tcPr>
            <w:tcW w:w="5607" w:type="dxa"/>
          </w:tcPr>
          <w:p w14:paraId="29D54277" w14:textId="20F0959C" w:rsidR="00DF3844" w:rsidRDefault="00DF3844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Co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nnect</w:t>
            </w:r>
          </w:p>
        </w:tc>
      </w:tr>
      <w:tr w:rsidR="00DF3844" w14:paraId="464FE2E8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09406166" w14:textId="77777777" w:rsidR="00DF3844" w:rsidRDefault="00DF3844" w:rsidP="008F52A6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Category</w:t>
            </w:r>
          </w:p>
        </w:tc>
        <w:tc>
          <w:tcPr>
            <w:tcW w:w="5607" w:type="dxa"/>
          </w:tcPr>
          <w:p w14:paraId="05E53C88" w14:textId="77777777" w:rsidR="00DF3844" w:rsidRDefault="00DF3844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J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va</w:t>
            </w:r>
          </w:p>
        </w:tc>
      </w:tr>
      <w:tr w:rsidR="00DF3844" w14:paraId="68BFA57D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01C0AC49" w14:textId="77777777" w:rsidR="00DF3844" w:rsidRDefault="00DF384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Module</w:t>
            </w:r>
          </w:p>
        </w:tc>
        <w:tc>
          <w:tcPr>
            <w:tcW w:w="5607" w:type="dxa"/>
          </w:tcPr>
          <w:p w14:paraId="579E235E" w14:textId="36DE0D91" w:rsidR="00DF3844" w:rsidRDefault="00DF3844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Communication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模組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(M-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01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)</w:t>
            </w:r>
          </w:p>
        </w:tc>
      </w:tr>
      <w:tr w:rsidR="00DF3844" w14:paraId="1762DEEC" w14:textId="77777777" w:rsidTr="00795446">
        <w:tc>
          <w:tcPr>
            <w:tcW w:w="2268" w:type="dxa"/>
            <w:shd w:val="clear" w:color="auto" w:fill="D0CECE" w:themeFill="background2" w:themeFillShade="E6"/>
            <w:vAlign w:val="center"/>
          </w:tcPr>
          <w:p w14:paraId="1B3CA32D" w14:textId="77777777" w:rsidR="00DF3844" w:rsidRDefault="00DF384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Description</w:t>
            </w:r>
          </w:p>
        </w:tc>
        <w:tc>
          <w:tcPr>
            <w:tcW w:w="5607" w:type="dxa"/>
          </w:tcPr>
          <w:p w14:paraId="004CA502" w14:textId="62246E88" w:rsidR="00DF3844" w:rsidRDefault="00DF3844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呼叫及收集手環的數據資料。</w:t>
            </w:r>
          </w:p>
        </w:tc>
      </w:tr>
      <w:tr w:rsidR="00DF3844" w14:paraId="32D34F5D" w14:textId="77777777" w:rsidTr="00795446">
        <w:tc>
          <w:tcPr>
            <w:tcW w:w="2268" w:type="dxa"/>
            <w:shd w:val="clear" w:color="auto" w:fill="D0CECE" w:themeFill="background2" w:themeFillShade="E6"/>
          </w:tcPr>
          <w:p w14:paraId="470EC91F" w14:textId="77777777" w:rsidR="00DF3844" w:rsidRDefault="00DF3844" w:rsidP="008F52A6">
            <w:pPr>
              <w:spacing w:line="276" w:lineRule="auto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t>Relationship with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</w:t>
            </w:r>
            <w:r w:rsidRPr="000A649D">
              <w:rPr>
                <w:rFonts w:ascii="Times New Roman" w:eastAsia="標楷體" w:hAnsi="Times New Roman" w:cs="Times New Roman"/>
                <w:sz w:val="28"/>
                <w:szCs w:val="28"/>
              </w:rPr>
              <w:lastRenderedPageBreak/>
              <w:t>other classes</w:t>
            </w:r>
          </w:p>
        </w:tc>
        <w:tc>
          <w:tcPr>
            <w:tcW w:w="5607" w:type="dxa"/>
          </w:tcPr>
          <w:p w14:paraId="1D4673C0" w14:textId="4543117F" w:rsidR="00DF3844" w:rsidRDefault="00DF3844" w:rsidP="00CA54EC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lastRenderedPageBreak/>
              <w:t>Eleastic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RestClient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D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t</w:t>
            </w:r>
            <w:r w:rsidR="00B25CD3">
              <w:rPr>
                <w:rFonts w:ascii="Times New Roman" w:eastAsia="標楷體" w:hAnsi="Times New Roman" w:cs="Times New Roman"/>
                <w:sz w:val="28"/>
                <w:szCs w:val="28"/>
              </w:rPr>
              <w:t>a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base</w:t>
            </w:r>
          </w:p>
        </w:tc>
      </w:tr>
    </w:tbl>
    <w:p w14:paraId="686A7AD4" w14:textId="77777777" w:rsidR="00DF3844" w:rsidRPr="008F52A6" w:rsidRDefault="00DF3844" w:rsidP="008F52A6">
      <w:pPr>
        <w:rPr>
          <w:rFonts w:ascii="Times New Roman" w:eastAsia="標楷體" w:hAnsi="Times New Roman" w:cs="Times New Roman"/>
          <w:sz w:val="28"/>
          <w:szCs w:val="28"/>
        </w:rPr>
      </w:pPr>
    </w:p>
    <w:p w14:paraId="5C2B96CD" w14:textId="03AA261E" w:rsidR="00EA04DB" w:rsidRPr="00B94378" w:rsidRDefault="009F7CC6" w:rsidP="009106D9">
      <w:pPr>
        <w:pStyle w:val="ListParagraph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sz w:val="28"/>
          <w:szCs w:val="28"/>
        </w:rPr>
        <w:t>軟體或硬體</w:t>
      </w:r>
      <w:r w:rsidR="00EA04DB" w:rsidRPr="00B94378">
        <w:rPr>
          <w:rFonts w:ascii="Times New Roman" w:eastAsia="標楷體" w:hAnsi="Times New Roman" w:cs="Times New Roman"/>
          <w:sz w:val="28"/>
          <w:szCs w:val="28"/>
        </w:rPr>
        <w:t>開發環境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1701"/>
        <w:gridCol w:w="6174"/>
      </w:tblGrid>
      <w:tr w:rsidR="00B26445" w:rsidRPr="00B94378" w14:paraId="4A76717A" w14:textId="77777777" w:rsidTr="00795446">
        <w:trPr>
          <w:trHeight w:val="429"/>
        </w:trPr>
        <w:tc>
          <w:tcPr>
            <w:tcW w:w="1701" w:type="dxa"/>
            <w:shd w:val="clear" w:color="auto" w:fill="D0CECE" w:themeFill="background2" w:themeFillShade="E6"/>
          </w:tcPr>
          <w:p w14:paraId="47589832" w14:textId="645FB4A4" w:rsidR="00B26445" w:rsidRPr="00B94378" w:rsidRDefault="00B26445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前端</w:t>
            </w:r>
          </w:p>
        </w:tc>
        <w:tc>
          <w:tcPr>
            <w:tcW w:w="6174" w:type="dxa"/>
          </w:tcPr>
          <w:p w14:paraId="2CD38A89" w14:textId="20C9269C" w:rsidR="00B94378" w:rsidRPr="00B94378" w:rsidRDefault="00B94378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Java</w:t>
            </w:r>
          </w:p>
        </w:tc>
      </w:tr>
      <w:tr w:rsidR="00B26445" w:rsidRPr="00B94378" w14:paraId="0CBFDC95" w14:textId="77777777" w:rsidTr="00795446">
        <w:tc>
          <w:tcPr>
            <w:tcW w:w="1701" w:type="dxa"/>
            <w:shd w:val="clear" w:color="auto" w:fill="D0CECE" w:themeFill="background2" w:themeFillShade="E6"/>
          </w:tcPr>
          <w:p w14:paraId="3CEC28A4" w14:textId="190C715D" w:rsidR="00B26445" w:rsidRPr="00B94378" w:rsidRDefault="00B26445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前端框架</w:t>
            </w:r>
          </w:p>
        </w:tc>
        <w:tc>
          <w:tcPr>
            <w:tcW w:w="6174" w:type="dxa"/>
          </w:tcPr>
          <w:p w14:paraId="4ADFF4D1" w14:textId="3CBE5E16" w:rsidR="00B26445" w:rsidRPr="00B94378" w:rsidRDefault="00B94378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An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droid </w:t>
            </w:r>
            <w:r w:rsidR="00B71B1E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SDK</w:t>
            </w:r>
          </w:p>
        </w:tc>
      </w:tr>
      <w:tr w:rsidR="00B26445" w:rsidRPr="00B94378" w14:paraId="12C2FD1B" w14:textId="77777777" w:rsidTr="00795446">
        <w:tc>
          <w:tcPr>
            <w:tcW w:w="1701" w:type="dxa"/>
            <w:shd w:val="clear" w:color="auto" w:fill="D0CECE" w:themeFill="background2" w:themeFillShade="E6"/>
          </w:tcPr>
          <w:p w14:paraId="377DEDC3" w14:textId="7B4176E4" w:rsidR="00B26445" w:rsidRPr="00B94378" w:rsidRDefault="00B26445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後端</w:t>
            </w:r>
          </w:p>
        </w:tc>
        <w:tc>
          <w:tcPr>
            <w:tcW w:w="6174" w:type="dxa"/>
          </w:tcPr>
          <w:p w14:paraId="75171D11" w14:textId="7207492F" w:rsidR="00B26445" w:rsidRPr="00B94378" w:rsidRDefault="00B94378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/>
                <w:sz w:val="28"/>
                <w:szCs w:val="28"/>
              </w:rPr>
              <w:t>Java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El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asticsearch Rest Client</w:t>
            </w:r>
            <w:r w:rsidR="00B3516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</w:t>
            </w:r>
            <w:proofErr w:type="spellStart"/>
            <w:r w:rsidR="00B3516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G</w:t>
            </w:r>
            <w:r w:rsidR="00B35169">
              <w:rPr>
                <w:rFonts w:ascii="Times New Roman" w:eastAsia="標楷體" w:hAnsi="Times New Roman" w:cs="Times New Roman"/>
                <w:sz w:val="28"/>
                <w:szCs w:val="28"/>
              </w:rPr>
              <w:t>OLiFE</w:t>
            </w:r>
            <w:proofErr w:type="spellEnd"/>
            <w:r w:rsidR="00B35169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 xml:space="preserve"> SDK</w:t>
            </w:r>
          </w:p>
        </w:tc>
      </w:tr>
      <w:tr w:rsidR="00B26445" w:rsidRPr="00B94378" w14:paraId="6BC6FF94" w14:textId="77777777" w:rsidTr="00795446">
        <w:trPr>
          <w:trHeight w:val="466"/>
        </w:trPr>
        <w:tc>
          <w:tcPr>
            <w:tcW w:w="1701" w:type="dxa"/>
            <w:tcBorders>
              <w:right w:val="single" w:sz="4" w:space="0" w:color="auto"/>
            </w:tcBorders>
            <w:shd w:val="clear" w:color="auto" w:fill="D0CECE" w:themeFill="background2" w:themeFillShade="E6"/>
          </w:tcPr>
          <w:p w14:paraId="038E868B" w14:textId="1C6B69D7" w:rsidR="00B26445" w:rsidRPr="00B94378" w:rsidRDefault="00B26445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資料庫</w:t>
            </w:r>
          </w:p>
        </w:tc>
        <w:tc>
          <w:tcPr>
            <w:tcW w:w="6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257E" w14:textId="5050B047" w:rsidR="00B26445" w:rsidRPr="00B94378" w:rsidRDefault="00B94378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E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lasticsearch</w:t>
            </w:r>
          </w:p>
        </w:tc>
      </w:tr>
      <w:tr w:rsidR="00B26445" w:rsidRPr="00B94378" w14:paraId="6F2D58AC" w14:textId="77777777" w:rsidTr="00795446">
        <w:trPr>
          <w:trHeight w:val="466"/>
        </w:trPr>
        <w:tc>
          <w:tcPr>
            <w:tcW w:w="1701" w:type="dxa"/>
            <w:shd w:val="clear" w:color="auto" w:fill="D0CECE" w:themeFill="background2" w:themeFillShade="E6"/>
          </w:tcPr>
          <w:p w14:paraId="4C47C26E" w14:textId="6ADDA1BF" w:rsidR="00B26445" w:rsidRPr="00B94378" w:rsidRDefault="00B26445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 w:rsidRPr="00B94378"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溝通方式</w:t>
            </w:r>
          </w:p>
        </w:tc>
        <w:tc>
          <w:tcPr>
            <w:tcW w:w="6174" w:type="dxa"/>
            <w:tcBorders>
              <w:top w:val="single" w:sz="4" w:space="0" w:color="auto"/>
            </w:tcBorders>
          </w:tcPr>
          <w:p w14:paraId="77FAE4ED" w14:textId="182FC1EA" w:rsidR="00B26445" w:rsidRPr="00B94378" w:rsidRDefault="00B71B1E" w:rsidP="00B94378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 w:cs="Times New Roman"/>
                <w:sz w:val="28"/>
                <w:szCs w:val="28"/>
              </w:rPr>
            </w:pP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R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>EST API</w:t>
            </w:r>
            <w:r>
              <w:rPr>
                <w:rFonts w:ascii="Times New Roman" w:eastAsia="標楷體" w:hAnsi="Times New Roman" w:cs="Times New Roman" w:hint="eastAsia"/>
                <w:sz w:val="28"/>
                <w:szCs w:val="28"/>
              </w:rPr>
              <w:t>、藍芽</w:t>
            </w:r>
            <w:r>
              <w:rPr>
                <w:rFonts w:ascii="Times New Roman" w:eastAsia="標楷體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14:paraId="2D4B1E86" w14:textId="77777777" w:rsidR="008F52A6" w:rsidRPr="000A28D9" w:rsidRDefault="008F52A6" w:rsidP="000A28D9">
      <w:pPr>
        <w:rPr>
          <w:rFonts w:ascii="Times New Roman" w:eastAsia="標楷體" w:hAnsi="Times New Roman" w:cs="Times New Roman"/>
          <w:sz w:val="28"/>
          <w:szCs w:val="28"/>
        </w:rPr>
      </w:pPr>
    </w:p>
    <w:p w14:paraId="399D2444" w14:textId="680705A5" w:rsidR="000B0D5C" w:rsidRPr="00117A1A" w:rsidRDefault="009F7CC6" w:rsidP="00117A1A">
      <w:pPr>
        <w:pStyle w:val="ListParagraph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sz w:val="28"/>
          <w:szCs w:val="28"/>
        </w:rPr>
        <w:t>系統</w:t>
      </w:r>
      <w:r w:rsidR="00EA04DB" w:rsidRPr="00B94378">
        <w:rPr>
          <w:rFonts w:ascii="Times New Roman" w:eastAsia="標楷體" w:hAnsi="Times New Roman" w:cs="Times New Roman"/>
          <w:sz w:val="28"/>
          <w:szCs w:val="28"/>
        </w:rPr>
        <w:t>測試案例設計</w:t>
      </w:r>
    </w:p>
    <w:tbl>
      <w:tblPr>
        <w:tblStyle w:val="TableGrid"/>
        <w:tblW w:w="7936" w:type="dxa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117A1A" w:rsidRPr="00B94378" w14:paraId="3C15DDBC" w14:textId="77777777" w:rsidTr="00117A1A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17B6166" w14:textId="77777777" w:rsidR="00117A1A" w:rsidRPr="00795446" w:rsidRDefault="00117A1A" w:rsidP="00117A1A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65098534" w14:textId="177EAB07" w:rsidR="00117A1A" w:rsidRPr="00B94378" w:rsidRDefault="00117A1A" w:rsidP="00117A1A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01</w:t>
            </w:r>
          </w:p>
        </w:tc>
      </w:tr>
      <w:tr w:rsidR="00117A1A" w:rsidRPr="00B94378" w14:paraId="6ADBFF69" w14:textId="77777777" w:rsidTr="00117A1A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2DE84373" w14:textId="77777777" w:rsidR="00117A1A" w:rsidRPr="00795446" w:rsidRDefault="00117A1A" w:rsidP="00117A1A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1C2030C7" w14:textId="7173ED8D" w:rsidR="00117A1A" w:rsidRPr="00B94378" w:rsidRDefault="00117A1A" w:rsidP="00117A1A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同意條款測試</w:t>
            </w:r>
          </w:p>
        </w:tc>
      </w:tr>
      <w:tr w:rsidR="00117A1A" w:rsidRPr="00B94378" w14:paraId="377908FA" w14:textId="77777777" w:rsidTr="00117A1A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68591A91" w14:textId="77777777" w:rsidR="00117A1A" w:rsidRPr="00795446" w:rsidRDefault="00117A1A" w:rsidP="00117A1A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58924662" w14:textId="076D3B67" w:rsidR="00117A1A" w:rsidRPr="00B94378" w:rsidRDefault="00117A1A" w:rsidP="00117A1A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1</w:t>
            </w:r>
          </w:p>
        </w:tc>
      </w:tr>
      <w:tr w:rsidR="00117A1A" w:rsidRPr="00B94378" w14:paraId="60820994" w14:textId="77777777" w:rsidTr="00117A1A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395A269A" w14:textId="77777777" w:rsidR="00117A1A" w:rsidRPr="00795446" w:rsidRDefault="00117A1A" w:rsidP="00117A1A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048C9798" w14:textId="77777777" w:rsidR="00117A1A" w:rsidRPr="00B94378" w:rsidRDefault="00117A1A" w:rsidP="00117A1A">
            <w:pPr>
              <w:pStyle w:val="ListParagraph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手機主畫面點擊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APP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，進入同意條款頁面。</w:t>
            </w:r>
          </w:p>
          <w:p w14:paraId="20A04609" w14:textId="77777777" w:rsidR="00117A1A" w:rsidRPr="00B94378" w:rsidRDefault="00117A1A" w:rsidP="00117A1A">
            <w:pPr>
              <w:pStyle w:val="ListParagraph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同意條款畫面內容。</w:t>
            </w:r>
          </w:p>
          <w:p w14:paraId="3FAB9A5E" w14:textId="64FE322C" w:rsidR="00117A1A" w:rsidRPr="00B94378" w:rsidRDefault="00117A1A" w:rsidP="00117A1A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578 \r \h</w:instrTex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 \* MERGEFORMAT </w:instrTex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1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578 \h  \* MERGEFORMAT </w:instrTex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同意條款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354DCC7C" w14:textId="77777777" w:rsidR="00117A1A" w:rsidRPr="00B94378" w:rsidRDefault="00117A1A" w:rsidP="00117A1A">
            <w:pPr>
              <w:pStyle w:val="ListParagraph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文字框下滑閱覽同意條款說明。</w:t>
            </w:r>
          </w:p>
          <w:p w14:paraId="04AA7DB4" w14:textId="77777777" w:rsidR="00117A1A" w:rsidRPr="00B94378" w:rsidRDefault="00117A1A" w:rsidP="00117A1A">
            <w:pPr>
              <w:pStyle w:val="ListParagraph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已同意方框。</w:t>
            </w:r>
          </w:p>
          <w:p w14:paraId="1BA50EE7" w14:textId="77777777" w:rsidR="00117A1A" w:rsidRPr="00B94378" w:rsidRDefault="00117A1A" w:rsidP="00117A1A">
            <w:pPr>
              <w:pStyle w:val="ListParagraph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開始使用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變色並設定為可點擊。</w:t>
            </w:r>
          </w:p>
          <w:p w14:paraId="26396359" w14:textId="77777777" w:rsidR="00117A1A" w:rsidRPr="00B94378" w:rsidRDefault="00117A1A" w:rsidP="00117A1A">
            <w:pPr>
              <w:pStyle w:val="ListParagraph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開始使用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4F5160D2" w14:textId="02A5265A" w:rsidR="00117A1A" w:rsidRPr="00B94378" w:rsidRDefault="00117A1A" w:rsidP="00117A1A">
            <w:pPr>
              <w:pStyle w:val="ListParagraph"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入連結裝置頁面。</w:t>
            </w:r>
          </w:p>
        </w:tc>
      </w:tr>
      <w:tr w:rsidR="00117A1A" w:rsidRPr="00B94378" w14:paraId="06C9FA1D" w14:textId="77777777" w:rsidTr="00117A1A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7B65B4A" w14:textId="77777777" w:rsidR="00117A1A" w:rsidRPr="00795446" w:rsidRDefault="00117A1A" w:rsidP="00117A1A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Expected Result</w:t>
            </w:r>
          </w:p>
        </w:tc>
        <w:tc>
          <w:tcPr>
            <w:tcW w:w="5891" w:type="dxa"/>
          </w:tcPr>
          <w:p w14:paraId="14BCF615" w14:textId="77777777" w:rsidR="00117A1A" w:rsidRPr="00B94378" w:rsidRDefault="00117A1A" w:rsidP="00117A1A">
            <w:pPr>
              <w:pStyle w:val="ListParagraph"/>
              <w:numPr>
                <w:ilvl w:val="0"/>
                <w:numId w:val="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同意條款功能。</w:t>
            </w:r>
          </w:p>
          <w:p w14:paraId="0CD642BA" w14:textId="30393DA1" w:rsidR="00117A1A" w:rsidRPr="00B94378" w:rsidRDefault="00117A1A" w:rsidP="00117A1A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連接裝置介面。</w:t>
            </w:r>
          </w:p>
        </w:tc>
      </w:tr>
    </w:tbl>
    <w:p w14:paraId="73684065" w14:textId="2198F8AA" w:rsidR="00117A1A" w:rsidRPr="00117A1A" w:rsidRDefault="00117A1A" w:rsidP="00117A1A">
      <w:pPr>
        <w:rPr>
          <w:rFonts w:ascii="Times New Roman" w:eastAsia="標楷體" w:hAnsi="Times New Roman"/>
          <w:sz w:val="26"/>
          <w:szCs w:val="26"/>
        </w:rPr>
      </w:pPr>
      <w:r>
        <w:rPr>
          <w:rFonts w:ascii="Times New Roman" w:eastAsia="標楷體" w:hAnsi="Times New Roman"/>
          <w:sz w:val="26"/>
          <w:szCs w:val="26"/>
        </w:rPr>
        <w:tab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D66278" w:rsidRPr="00B94378" w14:paraId="6E7E6247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55CAB0EB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5BF20388" w14:textId="4FBBE5F6" w:rsidR="00D66278" w:rsidRPr="00B94378" w:rsidRDefault="00D6627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2</w:t>
            </w:r>
          </w:p>
        </w:tc>
      </w:tr>
      <w:tr w:rsidR="00D66278" w:rsidRPr="00B94378" w14:paraId="2E9E1A3A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18D30E3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209927F1" w14:textId="606F563D" w:rsidR="00D66278" w:rsidRPr="00B94378" w:rsidRDefault="00D6627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連接裝置測試</w:t>
            </w:r>
          </w:p>
        </w:tc>
      </w:tr>
      <w:tr w:rsidR="00D66278" w:rsidRPr="00B94378" w14:paraId="4BF2B8CD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158B1936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1452EA49" w14:textId="276A5C31" w:rsidR="00D66278" w:rsidRPr="00B94378" w:rsidRDefault="00D66278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2</w:t>
            </w:r>
          </w:p>
        </w:tc>
      </w:tr>
      <w:tr w:rsidR="00D66278" w:rsidRPr="00B94378" w14:paraId="6770A10C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39A878D9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3BC00FE5" w14:textId="62041FBF" w:rsidR="00D66278" w:rsidRPr="00B94378" w:rsidRDefault="00D66278" w:rsidP="00D66278">
            <w:pPr>
              <w:pStyle w:val="ListParagraph"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="00AC4626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開始使用</w:t>
            </w:r>
            <w:r w:rsidR="00AC4626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，進入連接裝置頁面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107A9A9B" w14:textId="31C19052" w:rsidR="00D5409C" w:rsidRPr="00B94378" w:rsidRDefault="00D5409C" w:rsidP="00D66278">
            <w:pPr>
              <w:pStyle w:val="ListParagraph"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連接裝置畫面內容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69CA59A0" w14:textId="3B254720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33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2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33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連接裝置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5C3EBDB1" w14:textId="36E76873" w:rsidR="00D66278" w:rsidRPr="00B94378" w:rsidRDefault="00D66278" w:rsidP="00D66278">
            <w:pPr>
              <w:pStyle w:val="ListParagraph"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lastRenderedPageBreak/>
              <w:t>點擊</w:t>
            </w:r>
            <w:r w:rsidR="00AC4626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="00D5409C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連接裝置</w:t>
            </w:r>
            <w:r w:rsidR="00AC4626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="00D5409C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30E6B97D" w14:textId="132465F3" w:rsidR="00D5409C" w:rsidRPr="00B94378" w:rsidRDefault="00D5409C" w:rsidP="00D66278">
            <w:pPr>
              <w:pStyle w:val="ListParagraph"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是否成功連接裝置訊息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06F2DBFF" w14:textId="4A491061" w:rsidR="00D5409C" w:rsidRPr="00B94378" w:rsidRDefault="00D5409C" w:rsidP="00D66278">
            <w:pPr>
              <w:pStyle w:val="ListParagraph"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="00AC4626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下一步</w:t>
            </w:r>
            <w:r w:rsidR="00AC4626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64F00805" w14:textId="3AC22254" w:rsidR="00D5409C" w:rsidRPr="00B94378" w:rsidRDefault="00D5409C" w:rsidP="00D66278">
            <w:pPr>
              <w:pStyle w:val="ListParagraph"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入首頁頁面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D66278" w:rsidRPr="00B94378" w14:paraId="79994076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66DF4583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lastRenderedPageBreak/>
              <w:t>Expected Result</w:t>
            </w:r>
          </w:p>
        </w:tc>
        <w:tc>
          <w:tcPr>
            <w:tcW w:w="5891" w:type="dxa"/>
          </w:tcPr>
          <w:p w14:paraId="750022D0" w14:textId="76A5C69F" w:rsidR="00FD1973" w:rsidRPr="00B94378" w:rsidRDefault="00FD1973" w:rsidP="00D6627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1.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連接裝置功能。</w:t>
            </w:r>
          </w:p>
          <w:p w14:paraId="640A48D7" w14:textId="64A51C0B" w:rsidR="00D66278" w:rsidRPr="00B94378" w:rsidRDefault="00FD1973" w:rsidP="00D6627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2. </w:t>
            </w:r>
            <w:r w:rsidR="00D6627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</w:t>
            </w:r>
            <w:r w:rsidR="00D5409C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首頁頁面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</w:tbl>
    <w:p w14:paraId="59DEDCD5" w14:textId="074ADF57" w:rsidR="00D66278" w:rsidRPr="00B94378" w:rsidRDefault="00D66278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D66278" w:rsidRPr="00B94378" w14:paraId="694D5F1B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24D88ED7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22EC9643" w14:textId="33DA6F7E" w:rsidR="00D66278" w:rsidRPr="00B94378" w:rsidRDefault="00D6627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0</w:t>
            </w:r>
            <w:r w:rsidR="00D5409C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3</w:t>
            </w:r>
          </w:p>
        </w:tc>
      </w:tr>
      <w:tr w:rsidR="00D66278" w:rsidRPr="00B94378" w14:paraId="66153E2F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584675AF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221DA37A" w14:textId="70F50BBF" w:rsidR="00D66278" w:rsidRPr="00B94378" w:rsidRDefault="00D5409C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首頁</w:t>
            </w:r>
            <w:r w:rsidR="00D6627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試</w:t>
            </w:r>
          </w:p>
        </w:tc>
      </w:tr>
      <w:tr w:rsidR="00D66278" w:rsidRPr="00B94378" w14:paraId="6578D5A5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4E12BB55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3FA985A5" w14:textId="08CE60B1" w:rsidR="00D66278" w:rsidRPr="00B94378" w:rsidRDefault="00D66278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3</w:t>
            </w:r>
          </w:p>
        </w:tc>
      </w:tr>
      <w:tr w:rsidR="00D66278" w:rsidRPr="00B94378" w14:paraId="48561332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67A8F873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7F914930" w14:textId="6243C174" w:rsidR="00D66278" w:rsidRPr="00B94378" w:rsidRDefault="00D5409C" w:rsidP="007F3CAD">
            <w:pPr>
              <w:pStyle w:val="ListParagraph"/>
              <w:numPr>
                <w:ilvl w:val="0"/>
                <w:numId w:val="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="00AC4626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下一步</w:t>
            </w:r>
            <w:r w:rsidR="00AC4626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，進入首頁頁面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08678897" w14:textId="086CE5D2" w:rsidR="00D5409C" w:rsidRPr="00B94378" w:rsidRDefault="00D5409C" w:rsidP="007F3CAD">
            <w:pPr>
              <w:pStyle w:val="ListParagraph"/>
              <w:numPr>
                <w:ilvl w:val="0"/>
                <w:numId w:val="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首頁畫面內容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54B95379" w14:textId="1002A679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47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3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747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首頁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6D6AF63F" w14:textId="163D1F68" w:rsidR="00D5409C" w:rsidRPr="00B94378" w:rsidRDefault="00D5409C" w:rsidP="007F3CAD">
            <w:pPr>
              <w:pStyle w:val="ListParagraph"/>
              <w:numPr>
                <w:ilvl w:val="0"/>
                <w:numId w:val="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右下角關閉按鈕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2D163759" w14:textId="0A6D566A" w:rsidR="00D5409C" w:rsidRPr="00B94378" w:rsidRDefault="00D5409C" w:rsidP="007F3CAD">
            <w:pPr>
              <w:pStyle w:val="ListParagraph"/>
              <w:numPr>
                <w:ilvl w:val="0"/>
                <w:numId w:val="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入基本資料頁面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D66278" w:rsidRPr="00B94378" w14:paraId="2C7F0B8B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292B320B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Expected Result</w:t>
            </w:r>
          </w:p>
        </w:tc>
        <w:tc>
          <w:tcPr>
            <w:tcW w:w="5891" w:type="dxa"/>
          </w:tcPr>
          <w:p w14:paraId="17763294" w14:textId="034C1C19" w:rsidR="00D66278" w:rsidRPr="00B94378" w:rsidRDefault="00D5409C" w:rsidP="00D5409C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基本資料頁面</w:t>
            </w:r>
          </w:p>
        </w:tc>
      </w:tr>
    </w:tbl>
    <w:p w14:paraId="5E66B271" w14:textId="20EA9AAE" w:rsidR="00D66278" w:rsidRPr="00B94378" w:rsidRDefault="00D66278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D66278" w:rsidRPr="00B94378" w14:paraId="5EF7F107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2EBC24A0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02D5CBCC" w14:textId="0C75A5A0" w:rsidR="00D66278" w:rsidRPr="00B94378" w:rsidRDefault="00D6627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0</w:t>
            </w:r>
            <w:r w:rsidR="00D5409C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</w:t>
            </w:r>
          </w:p>
        </w:tc>
      </w:tr>
      <w:tr w:rsidR="00D66278" w:rsidRPr="00B94378" w14:paraId="6AE135E7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68E681EB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6E13062F" w14:textId="77030005" w:rsidR="00D66278" w:rsidRPr="00B94378" w:rsidRDefault="00D5409C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本資料</w:t>
            </w:r>
            <w:r w:rsidR="00D6627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試</w:t>
            </w:r>
          </w:p>
        </w:tc>
      </w:tr>
      <w:tr w:rsidR="00D66278" w:rsidRPr="00B94378" w14:paraId="6505E669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3F38D15B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01C45BE4" w14:textId="311D40BA" w:rsidR="00D66278" w:rsidRPr="00B94378" w:rsidRDefault="00D66278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</w:t>
            </w:r>
          </w:p>
        </w:tc>
      </w:tr>
      <w:tr w:rsidR="00D66278" w:rsidRPr="00B94378" w14:paraId="24CA57CD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2E6526E9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1A8A5AA9" w14:textId="433C2656" w:rsidR="00D66278" w:rsidRPr="00B94378" w:rsidRDefault="00D5409C" w:rsidP="007F3CAD">
            <w:pPr>
              <w:pStyle w:val="ListParagraph"/>
              <w:numPr>
                <w:ilvl w:val="0"/>
                <w:numId w:val="8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右下角關閉按鈕，進入基本資料頁面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75978E60" w14:textId="5CED0FB4" w:rsidR="000B4B34" w:rsidRPr="00B94378" w:rsidRDefault="000B4B34" w:rsidP="007F3CAD">
            <w:pPr>
              <w:pStyle w:val="ListParagraph"/>
              <w:numPr>
                <w:ilvl w:val="0"/>
                <w:numId w:val="8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基本資料介面。</w:t>
            </w:r>
          </w:p>
          <w:p w14:paraId="0D80634E" w14:textId="6479ECD7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55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4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55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本資料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2FC7B2BD" w14:textId="4D8024CE" w:rsidR="00D5409C" w:rsidRPr="00B94378" w:rsidRDefault="00AC4626" w:rsidP="007F3CAD">
            <w:pPr>
              <w:pStyle w:val="ListParagraph"/>
              <w:numPr>
                <w:ilvl w:val="0"/>
                <w:numId w:val="8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姓名文字框，填寫姓名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4EE359E0" w14:textId="427C921A" w:rsidR="00AC4626" w:rsidRPr="00B94378" w:rsidRDefault="00AC4626" w:rsidP="007F3CAD">
            <w:pPr>
              <w:pStyle w:val="ListParagraph"/>
              <w:numPr>
                <w:ilvl w:val="0"/>
                <w:numId w:val="8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編號文字框，填寫編號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7C6D6423" w14:textId="7E1E9119" w:rsidR="00AC4626" w:rsidRPr="00B94378" w:rsidRDefault="00AC4626" w:rsidP="007F3CAD">
            <w:pPr>
              <w:pStyle w:val="ListParagraph"/>
              <w:numPr>
                <w:ilvl w:val="0"/>
                <w:numId w:val="8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儲存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78F9DE19" w14:textId="5AE4BA7E" w:rsidR="00AC4626" w:rsidRPr="00B94378" w:rsidRDefault="00AC4626" w:rsidP="007F3CAD">
            <w:pPr>
              <w:pStyle w:val="ListParagraph"/>
              <w:numPr>
                <w:ilvl w:val="0"/>
                <w:numId w:val="8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是否儲存資料訊息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</w:tc>
      </w:tr>
      <w:tr w:rsidR="00D66278" w:rsidRPr="00B94378" w14:paraId="18264B95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1970A8D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Expected Result</w:t>
            </w:r>
          </w:p>
        </w:tc>
        <w:tc>
          <w:tcPr>
            <w:tcW w:w="5891" w:type="dxa"/>
          </w:tcPr>
          <w:p w14:paraId="310B436C" w14:textId="5BD2BB52" w:rsidR="00D66278" w:rsidRPr="00B94378" w:rsidRDefault="00D5409C" w:rsidP="00D5409C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本資料儲存成功</w:t>
            </w:r>
          </w:p>
        </w:tc>
      </w:tr>
    </w:tbl>
    <w:p w14:paraId="633CCE1D" w14:textId="102E5DF3" w:rsidR="00D66278" w:rsidRPr="00B94378" w:rsidRDefault="00D66278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D66278" w:rsidRPr="00B94378" w14:paraId="2E1BCF9F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179D4484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075A4BD5" w14:textId="4AA200E7" w:rsidR="00D66278" w:rsidRPr="00B94378" w:rsidRDefault="00D6627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0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5</w:t>
            </w:r>
          </w:p>
        </w:tc>
      </w:tr>
      <w:tr w:rsidR="00D66278" w:rsidRPr="00B94378" w14:paraId="2EE9226E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BF8C4CD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11A2D59A" w14:textId="3983D34E" w:rsidR="00D66278" w:rsidRPr="00B94378" w:rsidRDefault="00AC4626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新手教學</w:t>
            </w:r>
            <w:r w:rsidR="00D66278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試</w:t>
            </w:r>
          </w:p>
        </w:tc>
      </w:tr>
      <w:tr w:rsidR="00D66278" w:rsidRPr="00B94378" w14:paraId="4B0FAE6F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D2E755A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4A58C879" w14:textId="6959280F" w:rsidR="00D66278" w:rsidRPr="00B94378" w:rsidRDefault="00D66278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5</w:t>
            </w:r>
          </w:p>
        </w:tc>
      </w:tr>
      <w:tr w:rsidR="00D66278" w:rsidRPr="00B94378" w14:paraId="01D4AF38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33A3C86B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53DCC1F2" w14:textId="00FE48E1" w:rsidR="00D66278" w:rsidRPr="00B94378" w:rsidRDefault="00AC4626" w:rsidP="007F3CAD">
            <w:pPr>
              <w:pStyle w:val="ListParagraph"/>
              <w:numPr>
                <w:ilvl w:val="0"/>
                <w:numId w:val="2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新手教學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18AB4643" w14:textId="799C3FC1" w:rsidR="00AC4626" w:rsidRPr="00B94378" w:rsidRDefault="00AC4626" w:rsidP="007F3CAD">
            <w:pPr>
              <w:pStyle w:val="ListParagraph"/>
              <w:numPr>
                <w:ilvl w:val="0"/>
                <w:numId w:val="2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新手教學第一頁。</w:t>
            </w:r>
          </w:p>
          <w:p w14:paraId="7A46D861" w14:textId="02E40F7E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67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5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767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新手教學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5CA777AC" w14:textId="77777777" w:rsidR="00AC4626" w:rsidRPr="00B94378" w:rsidRDefault="00AC4626" w:rsidP="007F3CAD">
            <w:pPr>
              <w:pStyle w:val="ListParagraph"/>
              <w:numPr>
                <w:ilvl w:val="0"/>
                <w:numId w:val="2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下一頁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0AB3A4D6" w14:textId="77777777" w:rsidR="00AC4626" w:rsidRPr="00B94378" w:rsidRDefault="00AC4626" w:rsidP="007F3CAD">
            <w:pPr>
              <w:pStyle w:val="ListParagraph"/>
              <w:numPr>
                <w:ilvl w:val="0"/>
                <w:numId w:val="2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lastRenderedPageBreak/>
              <w:t>顯示下一頁畫面。</w:t>
            </w:r>
          </w:p>
          <w:p w14:paraId="1F387A8B" w14:textId="53CA55E7" w:rsidR="00AC4626" w:rsidRPr="00B94378" w:rsidRDefault="00AC4626" w:rsidP="007F3CAD">
            <w:pPr>
              <w:pStyle w:val="ListParagraph"/>
              <w:numPr>
                <w:ilvl w:val="0"/>
                <w:numId w:val="2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上一頁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78BCE61C" w14:textId="6C38DC76" w:rsidR="00AC4626" w:rsidRPr="00B94378" w:rsidRDefault="00AC4626" w:rsidP="007F3CAD">
            <w:pPr>
              <w:pStyle w:val="ListParagraph"/>
              <w:numPr>
                <w:ilvl w:val="0"/>
                <w:numId w:val="2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上一頁畫面。</w:t>
            </w:r>
          </w:p>
        </w:tc>
      </w:tr>
      <w:tr w:rsidR="00D66278" w:rsidRPr="00B94378" w14:paraId="10966E47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5752B250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lastRenderedPageBreak/>
              <w:t>Expected Result</w:t>
            </w:r>
          </w:p>
        </w:tc>
        <w:tc>
          <w:tcPr>
            <w:tcW w:w="5891" w:type="dxa"/>
          </w:tcPr>
          <w:p w14:paraId="0E0929D4" w14:textId="1D5DBEF3" w:rsidR="00D66278" w:rsidRPr="00B94378" w:rsidRDefault="00AC4626" w:rsidP="00AC4626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新手教學功能</w:t>
            </w:r>
          </w:p>
        </w:tc>
      </w:tr>
    </w:tbl>
    <w:p w14:paraId="5DD6E1B2" w14:textId="76115F79" w:rsidR="00D66278" w:rsidRPr="00B94378" w:rsidRDefault="00D66278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D66278" w:rsidRPr="00B94378" w14:paraId="769DFF95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BC7AC8D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3633A717" w14:textId="4D7CE5C8" w:rsidR="00D66278" w:rsidRPr="00B94378" w:rsidRDefault="00D66278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0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</w:p>
        </w:tc>
      </w:tr>
      <w:tr w:rsidR="00D66278" w:rsidRPr="00B94378" w14:paraId="1800F608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2662FC5A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3E77E109" w14:textId="042FC154" w:rsidR="00D66278" w:rsidRPr="00B94378" w:rsidRDefault="00796CC7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驗測試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1)</w:t>
            </w:r>
          </w:p>
        </w:tc>
      </w:tr>
      <w:tr w:rsidR="00D66278" w:rsidRPr="00B94378" w14:paraId="50F4872E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56D60FB5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6D257488" w14:textId="01BCA69C" w:rsidR="00D66278" w:rsidRPr="00B94378" w:rsidRDefault="00D66278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="00AC4626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  <w:r w:rsidR="00D37664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、</w:t>
            </w:r>
            <w:r w:rsidR="00D37664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="00D37664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="00D37664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7</w:t>
            </w:r>
          </w:p>
        </w:tc>
      </w:tr>
      <w:tr w:rsidR="00D66278" w:rsidRPr="00B94378" w14:paraId="7F694549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4FF2E0A1" w14:textId="77777777" w:rsidR="00D66278" w:rsidRPr="00795446" w:rsidRDefault="00D66278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4A0CB5CC" w14:textId="384CDCC1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77BD999A" w14:textId="3CB247DA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  <w:p w14:paraId="1E7B591A" w14:textId="65132C88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74 \n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6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74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3A0B6E4E" w14:textId="77777777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基礎測驗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513CFB4D" w14:textId="5766EE83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基礎測量注意事項介面。</w:t>
            </w:r>
          </w:p>
          <w:p w14:paraId="22D8EA76" w14:textId="5A9A63CA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805 \n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B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805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注意事項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5F050E3C" w14:textId="13C0FF91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6EFEF0FA" w14:textId="7BEC151D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第一次測量介面並自動撥放視頻。</w:t>
            </w:r>
          </w:p>
          <w:p w14:paraId="2AF2FAA3" w14:textId="54A93D60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15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815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第一次測量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3A7B3F5B" w14:textId="77777777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並持續更新剩餘測量時間。</w:t>
            </w:r>
          </w:p>
          <w:p w14:paraId="1F1593CB" w14:textId="77777777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下一步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7F327301" w14:textId="7AD618E7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第二次測量介面並自動撥放視頻。</w:t>
            </w:r>
          </w:p>
          <w:p w14:paraId="02864B7C" w14:textId="5F1261BB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22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D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22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第二次測量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4D72F85B" w14:textId="77777777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並持續更新剩餘測量時間。</w:t>
            </w:r>
          </w:p>
          <w:p w14:paraId="1F0F03AB" w14:textId="069E3C56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結束介面。</w:t>
            </w:r>
          </w:p>
          <w:p w14:paraId="7F7D7479" w14:textId="23510BF0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31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E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831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結束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5EF4AF26" w14:textId="13635715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測驗介面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65837696" w14:textId="51511691" w:rsidR="00D37664" w:rsidRPr="00B94378" w:rsidRDefault="00D37664" w:rsidP="007F3CAD">
            <w:pPr>
              <w:pStyle w:val="ListParagraph"/>
              <w:numPr>
                <w:ilvl w:val="0"/>
                <w:numId w:val="31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</w:tc>
      </w:tr>
      <w:tr w:rsidR="00FD1973" w:rsidRPr="00B94378" w14:paraId="60D1DB56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493F7D6" w14:textId="77777777" w:rsidR="00FD1973" w:rsidRPr="00795446" w:rsidRDefault="00FD1973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Expected Result</w:t>
            </w:r>
          </w:p>
        </w:tc>
        <w:tc>
          <w:tcPr>
            <w:tcW w:w="5891" w:type="dxa"/>
          </w:tcPr>
          <w:p w14:paraId="63B966AC" w14:textId="5D811A1E" w:rsidR="00FD1973" w:rsidRPr="00B94378" w:rsidRDefault="00FD1973" w:rsidP="007F3CAD">
            <w:pPr>
              <w:pStyle w:val="ListParagraph"/>
              <w:numPr>
                <w:ilvl w:val="0"/>
                <w:numId w:val="28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測驗開始功能</w:t>
            </w:r>
          </w:p>
          <w:p w14:paraId="3D0AC26E" w14:textId="34867A5C" w:rsidR="00FD1973" w:rsidRPr="00B94378" w:rsidRDefault="00FD1973" w:rsidP="007F3CAD">
            <w:pPr>
              <w:pStyle w:val="ListParagraph"/>
              <w:numPr>
                <w:ilvl w:val="0"/>
                <w:numId w:val="28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基礎測驗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/ 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驗介面。</w:t>
            </w:r>
          </w:p>
        </w:tc>
      </w:tr>
    </w:tbl>
    <w:p w14:paraId="1388A251" w14:textId="6DD8693A" w:rsidR="00D66278" w:rsidRPr="00B94378" w:rsidRDefault="00D66278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7B7F35" w:rsidRPr="00B94378" w14:paraId="5A08E2C6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6572B38B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7C5EC06C" w14:textId="4E0FEB36" w:rsidR="007B7F35" w:rsidRPr="00B94378" w:rsidRDefault="007B7F3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7</w:t>
            </w:r>
          </w:p>
        </w:tc>
      </w:tr>
      <w:tr w:rsidR="007B7F35" w:rsidRPr="00B94378" w14:paraId="5BE54A4D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21F0A35E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27B81408" w14:textId="3D73589C" w:rsidR="007B7F35" w:rsidRPr="00B94378" w:rsidRDefault="007B7F3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</w:t>
            </w:r>
            <w:r w:rsidR="00796CC7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測試</w:t>
            </w:r>
            <w:r w:rsidR="00796CC7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2)</w:t>
            </w:r>
          </w:p>
        </w:tc>
      </w:tr>
      <w:tr w:rsidR="00D37664" w:rsidRPr="00B94378" w14:paraId="45158D9D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F5FB9E7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666B7FDF" w14:textId="5C88C052" w:rsidR="00D37664" w:rsidRPr="00B94378" w:rsidRDefault="00D37664" w:rsidP="00D3766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、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7</w:t>
            </w:r>
          </w:p>
        </w:tc>
      </w:tr>
      <w:tr w:rsidR="00D37664" w:rsidRPr="00B94378" w14:paraId="37A6790E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66E6A6AF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7DE7F129" w14:textId="77777777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461B9EB1" w14:textId="6E39FCCD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  <w:p w14:paraId="41A448B9" w14:textId="3EE9FD21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74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6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774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2CA3BC40" w14:textId="77777777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基礎測驗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2079B5D3" w14:textId="67039C9E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基礎測量注意事項介面。</w:t>
            </w:r>
          </w:p>
          <w:p w14:paraId="109C3F9B" w14:textId="1045300E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lastRenderedPageBreak/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05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B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05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注意事項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78411992" w14:textId="7BF87212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747EDF89" w14:textId="129D522C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第一次測量介面並自動撥放視頻。</w:t>
            </w:r>
          </w:p>
          <w:p w14:paraId="38662FB0" w14:textId="69F52C55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15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815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第一次測量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42528162" w14:textId="77777777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並持續更新剩餘測量時間。</w:t>
            </w:r>
          </w:p>
          <w:p w14:paraId="723A54C1" w14:textId="73F20C21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停止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622853B2" w14:textId="5D8B0D4A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結束介面。</w:t>
            </w:r>
          </w:p>
          <w:p w14:paraId="3A89BC9B" w14:textId="56710192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31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E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31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結束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4B60B9F1" w14:textId="77777777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測驗介面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399581EF" w14:textId="442E9D98" w:rsidR="00D37664" w:rsidRPr="00B94378" w:rsidRDefault="00D37664" w:rsidP="007F3CAD">
            <w:pPr>
              <w:pStyle w:val="ListParagraph"/>
              <w:numPr>
                <w:ilvl w:val="0"/>
                <w:numId w:val="32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</w:tc>
      </w:tr>
      <w:tr w:rsidR="00D37664" w:rsidRPr="00B94378" w14:paraId="4C679A61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87ECFA7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lastRenderedPageBreak/>
              <w:t>Expected Result</w:t>
            </w:r>
          </w:p>
        </w:tc>
        <w:tc>
          <w:tcPr>
            <w:tcW w:w="5891" w:type="dxa"/>
          </w:tcPr>
          <w:p w14:paraId="03F0EAAD" w14:textId="29EA66E4" w:rsidR="00D37664" w:rsidRPr="00B94378" w:rsidRDefault="00D37664" w:rsidP="00D37664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基礎測驗功能</w:t>
            </w:r>
          </w:p>
        </w:tc>
      </w:tr>
    </w:tbl>
    <w:p w14:paraId="2249C0FF" w14:textId="1A300AFD" w:rsidR="00D66278" w:rsidRPr="00B94378" w:rsidRDefault="00D66278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D37664" w:rsidRPr="00B94378" w14:paraId="70738977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7470485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4A8521EE" w14:textId="0165CC0E" w:rsidR="00D37664" w:rsidRPr="00B94378" w:rsidRDefault="00D37664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8</w:t>
            </w:r>
          </w:p>
        </w:tc>
      </w:tr>
      <w:tr w:rsidR="00D37664" w:rsidRPr="00B94378" w14:paraId="5B6AF013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1B6D8A8D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5469017D" w14:textId="77777777" w:rsidR="00D37664" w:rsidRPr="00B94378" w:rsidRDefault="00D37664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驗測試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2)</w:t>
            </w:r>
          </w:p>
        </w:tc>
      </w:tr>
      <w:tr w:rsidR="00D37664" w:rsidRPr="00B94378" w14:paraId="6804ABD5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1E36F3F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3D2FA61E" w14:textId="23F1956A" w:rsidR="00D37664" w:rsidRPr="00B94378" w:rsidRDefault="00D37664" w:rsidP="00D37664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、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7</w:t>
            </w:r>
          </w:p>
        </w:tc>
      </w:tr>
      <w:tr w:rsidR="00D37664" w:rsidRPr="00B94378" w14:paraId="24F04905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1640E98A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52165EC9" w14:textId="77777777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3F3F30FE" w14:textId="26982044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  <w:p w14:paraId="351A920B" w14:textId="14E48C22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74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6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774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7647504B" w14:textId="77777777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基礎測驗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28E04D27" w14:textId="53F67BB1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基礎測量注意事項介面。</w:t>
            </w:r>
          </w:p>
          <w:p w14:paraId="31F4264C" w14:textId="27C560D0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05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B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05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注意事項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3FFC870B" w14:textId="54456C49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55D57B79" w14:textId="71B8A5BC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第一次測量介面並自動撥放視頻。</w:t>
            </w:r>
          </w:p>
          <w:p w14:paraId="53BAFF61" w14:textId="3558A2FC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15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815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第一次測量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79EEBFEC" w14:textId="77777777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並持續更新剩餘測量時間。</w:t>
            </w:r>
          </w:p>
          <w:p w14:paraId="5745C14F" w14:textId="77777777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下一步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2A15E837" w14:textId="6A9CEC57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第二次測量介面並自動撥放視頻。</w:t>
            </w:r>
          </w:p>
          <w:p w14:paraId="2123BE51" w14:textId="54DB5300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22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D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22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第二次測量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257A4AC4" w14:textId="3E6021B1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並持續更新剩餘測量時間。</w:t>
            </w:r>
          </w:p>
          <w:p w14:paraId="08F96516" w14:textId="339F8AC6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停止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5F93114D" w14:textId="56947274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結束介面。</w:t>
            </w:r>
          </w:p>
          <w:p w14:paraId="17F7A815" w14:textId="0F31E55F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7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831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E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831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基礎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結束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280B977B" w14:textId="77777777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測驗介面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39EBC4F9" w14:textId="76341990" w:rsidR="00D37664" w:rsidRPr="00B94378" w:rsidRDefault="00D37664" w:rsidP="007F3CAD">
            <w:pPr>
              <w:pStyle w:val="ListParagraph"/>
              <w:numPr>
                <w:ilvl w:val="0"/>
                <w:numId w:val="33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</w:tc>
      </w:tr>
      <w:tr w:rsidR="00D37664" w:rsidRPr="00B94378" w14:paraId="7885797F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312E0003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Expected Result</w:t>
            </w:r>
          </w:p>
        </w:tc>
        <w:tc>
          <w:tcPr>
            <w:tcW w:w="5891" w:type="dxa"/>
          </w:tcPr>
          <w:p w14:paraId="4CC33999" w14:textId="77777777" w:rsidR="00D37664" w:rsidRPr="00B94378" w:rsidRDefault="00D37664" w:rsidP="00D37664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基礎測驗功能</w:t>
            </w:r>
          </w:p>
        </w:tc>
      </w:tr>
    </w:tbl>
    <w:p w14:paraId="79CB4C9C" w14:textId="6A04650E" w:rsidR="00D37664" w:rsidRPr="00B94378" w:rsidRDefault="00D37664" w:rsidP="00D37664">
      <w:pPr>
        <w:rPr>
          <w:rFonts w:ascii="Times New Roman" w:eastAsia="標楷體" w:hAnsi="Times New Roman"/>
          <w:sz w:val="26"/>
          <w:szCs w:val="26"/>
        </w:rPr>
      </w:pPr>
      <w:r w:rsidRPr="00B94378">
        <w:rPr>
          <w:rFonts w:ascii="Times New Roman" w:eastAsia="標楷體" w:hAnsi="Times New Roman"/>
          <w:sz w:val="26"/>
          <w:szCs w:val="26"/>
        </w:rPr>
        <w:tab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796CC7" w:rsidRPr="00B94378" w14:paraId="73E4725D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6FB8363" w14:textId="77777777" w:rsidR="00796CC7" w:rsidRPr="00795446" w:rsidRDefault="00796CC7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79EC28C1" w14:textId="153CDA88" w:rsidR="00796CC7" w:rsidRPr="00B94378" w:rsidRDefault="00796CC7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0</w:t>
            </w:r>
            <w:r w:rsidR="00D37664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9</w:t>
            </w:r>
          </w:p>
        </w:tc>
      </w:tr>
      <w:tr w:rsidR="00796CC7" w:rsidRPr="00B94378" w14:paraId="57CEEDAC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1E045C8A" w14:textId="77777777" w:rsidR="00796CC7" w:rsidRPr="00795446" w:rsidRDefault="00796CC7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lastRenderedPageBreak/>
              <w:t>Name</w:t>
            </w:r>
          </w:p>
        </w:tc>
        <w:tc>
          <w:tcPr>
            <w:tcW w:w="5891" w:type="dxa"/>
          </w:tcPr>
          <w:p w14:paraId="285ECC43" w14:textId="04EE0328" w:rsidR="00796CC7" w:rsidRPr="00B94378" w:rsidRDefault="00796CC7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驗測試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1)</w:t>
            </w:r>
          </w:p>
        </w:tc>
      </w:tr>
      <w:tr w:rsidR="00796CC7" w:rsidRPr="00B94378" w14:paraId="6E100696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20F62A1D" w14:textId="77777777" w:rsidR="00796CC7" w:rsidRPr="00795446" w:rsidRDefault="00796CC7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1EBA59B4" w14:textId="4B5B5990" w:rsidR="00796CC7" w:rsidRPr="00B94378" w:rsidRDefault="00786812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、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8</w:t>
            </w:r>
          </w:p>
        </w:tc>
      </w:tr>
      <w:tr w:rsidR="00D37664" w:rsidRPr="00B94378" w14:paraId="3FB751A8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7D98B2B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0DD42BED" w14:textId="77777777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1FA5CD22" w14:textId="07695BF6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  <w:p w14:paraId="6FF9A682" w14:textId="31BBE7D4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74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6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74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36BB675F" w14:textId="77777777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科系測驗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4E796F11" w14:textId="2AC8312D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科系測量注意事項介面。</w:t>
            </w:r>
          </w:p>
          <w:p w14:paraId="5D1343D8" w14:textId="120523EF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70 \w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A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70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 xml:space="preserve">–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注意事項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23A6CAED" w14:textId="77777777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50C3A137" w14:textId="2DF76419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影片列表介面。</w:t>
            </w:r>
          </w:p>
          <w:p w14:paraId="06C7D5C6" w14:textId="4DC1E1C9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003 \w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B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003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列表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6B69FA48" w14:textId="0A897949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將</w:t>
            </w:r>
            <w:r w:rsidR="0078681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要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科系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選擇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73BED0BC" w14:textId="53D897B3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該科系測驗介面並自動撥放視頻。</w:t>
            </w:r>
          </w:p>
          <w:p w14:paraId="374096C7" w14:textId="5A2EF614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96 \w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96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介面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7C0CA0E1" w14:textId="77777777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並持續更新剩餘測量時間。</w:t>
            </w:r>
          </w:p>
          <w:p w14:paraId="76A46E8F" w14:textId="1DCCEF1E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結束介面。</w:t>
            </w:r>
          </w:p>
          <w:p w14:paraId="59FE0692" w14:textId="128E37E5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82 \w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D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82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結束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)</w:t>
            </w:r>
          </w:p>
          <w:p w14:paraId="1D32594A" w14:textId="77777777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測驗介面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6FBCF95D" w14:textId="5E68F65C" w:rsidR="00D37664" w:rsidRPr="00B94378" w:rsidRDefault="00D37664" w:rsidP="007F3CAD">
            <w:pPr>
              <w:pStyle w:val="ListParagraph"/>
              <w:numPr>
                <w:ilvl w:val="0"/>
                <w:numId w:val="34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</w:tc>
      </w:tr>
      <w:tr w:rsidR="00D37664" w:rsidRPr="00B94378" w14:paraId="0F8C721F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6C47105" w14:textId="77777777" w:rsidR="00D37664" w:rsidRPr="00795446" w:rsidRDefault="00D37664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Expected Result</w:t>
            </w:r>
          </w:p>
        </w:tc>
        <w:tc>
          <w:tcPr>
            <w:tcW w:w="5891" w:type="dxa"/>
          </w:tcPr>
          <w:p w14:paraId="6930C899" w14:textId="77777777" w:rsidR="00D37664" w:rsidRPr="00B94378" w:rsidRDefault="00D37664" w:rsidP="00D37664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科系測驗功能</w:t>
            </w:r>
          </w:p>
        </w:tc>
      </w:tr>
    </w:tbl>
    <w:p w14:paraId="030E4CDD" w14:textId="454AC682" w:rsidR="00796CC7" w:rsidRPr="00B94378" w:rsidRDefault="00796CC7" w:rsidP="00796CC7">
      <w:pPr>
        <w:rPr>
          <w:rFonts w:ascii="Times New Roman" w:eastAsia="標楷體" w:hAnsi="Times New Roman"/>
          <w:sz w:val="26"/>
          <w:szCs w:val="26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7B7F35" w:rsidRPr="00B94378" w14:paraId="21947BC4" w14:textId="77777777" w:rsidTr="00795446">
        <w:trPr>
          <w:trHeight w:val="79"/>
        </w:trPr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1BD409BB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30860C59" w14:textId="40B6976A" w:rsidR="007B7F35" w:rsidRPr="00B94378" w:rsidRDefault="007B7F3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</w:t>
            </w:r>
            <w:r w:rsidR="00D37664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0</w:t>
            </w:r>
          </w:p>
        </w:tc>
      </w:tr>
      <w:tr w:rsidR="007B7F35" w:rsidRPr="00B94378" w14:paraId="5191BC0E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585CC1FA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798A815D" w14:textId="5B47B5B6" w:rsidR="007B7F35" w:rsidRPr="00B94378" w:rsidRDefault="007B7F3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</w:t>
            </w:r>
            <w:r w:rsidR="00796CC7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測試</w:t>
            </w:r>
            <w:r w:rsidR="00796CC7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2)</w:t>
            </w:r>
          </w:p>
        </w:tc>
      </w:tr>
      <w:tr w:rsidR="007B7F35" w:rsidRPr="00B94378" w14:paraId="55233CF3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6144A30E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21304DBE" w14:textId="1C95D4BB" w:rsidR="007B7F35" w:rsidRPr="00B94378" w:rsidRDefault="007B7F35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="0078681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  <w:r w:rsidR="0078681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、</w:t>
            </w:r>
            <w:r w:rsidR="0078681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="00786812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="0078681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8</w:t>
            </w:r>
          </w:p>
        </w:tc>
      </w:tr>
      <w:tr w:rsidR="007B7F35" w:rsidRPr="00B94378" w14:paraId="65F70690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43E628B1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6BE70F93" w14:textId="77777777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1A4D6D32" w14:textId="63EA66D6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  <w:p w14:paraId="3277FCA8" w14:textId="06F5D79D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74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6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774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2762D522" w14:textId="77777777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科系測驗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15973526" w14:textId="1CC240D8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科系測量注意事項介面。</w:t>
            </w:r>
          </w:p>
          <w:p w14:paraId="633E69EB" w14:textId="0D4C8166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970 \n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A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70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 xml:space="preserve">–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注意事項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64DEA455" w14:textId="77777777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4C532D31" w14:textId="28DD3C28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影片列表介面。</w:t>
            </w:r>
          </w:p>
          <w:p w14:paraId="4A5988DF" w14:textId="0D50755C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003 \w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B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003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列表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2DF98240" w14:textId="15879C6B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將要測驗科系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選擇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580695BC" w14:textId="4DC75EA5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該科系測驗介面並自動撥放視頻。</w:t>
            </w:r>
          </w:p>
          <w:p w14:paraId="7486B129" w14:textId="30565CD0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96 \n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96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介面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0FAB27E3" w14:textId="77777777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並持續更新剩餘測量時間。</w:t>
            </w:r>
          </w:p>
          <w:p w14:paraId="3425FA18" w14:textId="77777777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lastRenderedPageBreak/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停止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2FF84143" w14:textId="6EAABD53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結束介面。</w:t>
            </w:r>
          </w:p>
          <w:p w14:paraId="272E15D6" w14:textId="5FEE466C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82 \w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D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82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結束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7B486EAF" w14:textId="77777777" w:rsidR="00786812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測驗介面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6FB3F626" w14:textId="06836F10" w:rsidR="007B7F35" w:rsidRPr="00B94378" w:rsidRDefault="00786812" w:rsidP="007F3CAD">
            <w:pPr>
              <w:pStyle w:val="ListParagraph"/>
              <w:numPr>
                <w:ilvl w:val="0"/>
                <w:numId w:val="35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</w:tc>
      </w:tr>
      <w:tr w:rsidR="00FD1973" w:rsidRPr="00B94378" w14:paraId="70DF0BFB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50C3BEC5" w14:textId="77777777" w:rsidR="00FD1973" w:rsidRPr="00795446" w:rsidRDefault="00FD1973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lastRenderedPageBreak/>
              <w:t>Expected Result</w:t>
            </w:r>
          </w:p>
        </w:tc>
        <w:tc>
          <w:tcPr>
            <w:tcW w:w="5891" w:type="dxa"/>
          </w:tcPr>
          <w:p w14:paraId="007A5A18" w14:textId="1A9A2F49" w:rsidR="00FD1973" w:rsidRPr="00B94378" w:rsidRDefault="00FD1973" w:rsidP="00FD1973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科系測驗功能</w:t>
            </w:r>
          </w:p>
        </w:tc>
      </w:tr>
    </w:tbl>
    <w:p w14:paraId="67CF6EA1" w14:textId="27DBF908" w:rsidR="007B7F35" w:rsidRPr="00B94378" w:rsidRDefault="007B7F35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786812" w:rsidRPr="00B94378" w14:paraId="627B7438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A97FC18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33AF2DC4" w14:textId="1CD1A1B0" w:rsidR="00786812" w:rsidRPr="00B94378" w:rsidRDefault="00786812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1</w:t>
            </w:r>
          </w:p>
        </w:tc>
      </w:tr>
      <w:tr w:rsidR="00786812" w:rsidRPr="00B94378" w14:paraId="0F1BFD1E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35267524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1F68B607" w14:textId="174AAA57" w:rsidR="00786812" w:rsidRPr="00B94378" w:rsidRDefault="00786812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驗測試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3)</w:t>
            </w:r>
          </w:p>
        </w:tc>
      </w:tr>
      <w:tr w:rsidR="00786812" w:rsidRPr="00B94378" w14:paraId="25320694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2645B5EA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5B60A1F4" w14:textId="1C499365" w:rsidR="00786812" w:rsidRPr="00B94378" w:rsidRDefault="00786812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、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8</w:t>
            </w:r>
          </w:p>
        </w:tc>
      </w:tr>
      <w:tr w:rsidR="00786812" w:rsidRPr="00B94378" w14:paraId="6703048D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B3315B0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41D3C413" w14:textId="77777777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7415DD26" w14:textId="48BE3068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  <w:p w14:paraId="4353E158" w14:textId="1B25B029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774 \w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6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774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05D1E941" w14:textId="77777777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科系測驗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60EE0C32" w14:textId="40B90C24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科系測量注意事項介面。</w:t>
            </w:r>
          </w:p>
          <w:p w14:paraId="16138F28" w14:textId="3BC7438C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3E1550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970 \n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A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70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 xml:space="preserve">–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注意事項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2756D31A" w14:textId="77777777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48ED465D" w14:textId="5F39087F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影片列表介面。</w:t>
            </w:r>
          </w:p>
          <w:p w14:paraId="2A07D9CA" w14:textId="14766977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3E1550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1003 \n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B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003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列表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51B14749" w14:textId="6A4F0894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將要測驗科系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選擇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19088BC5" w14:textId="704FCCAC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該科系測驗介面並自動撥放視頻。</w:t>
            </w:r>
          </w:p>
          <w:p w14:paraId="406BCF6E" w14:textId="66144845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3E1550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996 \w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96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介面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77E6CCA5" w14:textId="77777777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並持續更新剩餘測量時間。</w:t>
            </w:r>
          </w:p>
          <w:p w14:paraId="4CB3EC84" w14:textId="209E02D1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結束介面。</w:t>
            </w:r>
          </w:p>
          <w:p w14:paraId="68DED5A7" w14:textId="3F4F62DF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3E1550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DC1791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982 \n \h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D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82 \h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\* MERGEFORMAT </w:instrTex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結束</w:t>
            </w:r>
            <w:r w:rsidR="00DC1791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2D857386" w14:textId="450EA727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影片列表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73ADA0E9" w14:textId="34BAD381" w:rsidR="00786812" w:rsidRPr="00B94378" w:rsidRDefault="00786812" w:rsidP="007F3CAD">
            <w:pPr>
              <w:pStyle w:val="ListParagraph"/>
              <w:numPr>
                <w:ilvl w:val="0"/>
                <w:numId w:val="36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影片列表介面。</w:t>
            </w:r>
          </w:p>
        </w:tc>
      </w:tr>
      <w:tr w:rsidR="00786812" w:rsidRPr="00B94378" w14:paraId="2FCD12D9" w14:textId="77777777" w:rsidTr="00795446">
        <w:trPr>
          <w:trHeight w:val="79"/>
        </w:trPr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9D28370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Expected Result</w:t>
            </w:r>
          </w:p>
        </w:tc>
        <w:tc>
          <w:tcPr>
            <w:tcW w:w="5891" w:type="dxa"/>
          </w:tcPr>
          <w:p w14:paraId="1C09674F" w14:textId="77777777" w:rsidR="00786812" w:rsidRPr="00B94378" w:rsidRDefault="00786812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科系測驗功能</w:t>
            </w:r>
          </w:p>
        </w:tc>
      </w:tr>
    </w:tbl>
    <w:p w14:paraId="3557B45C" w14:textId="525DDBF0" w:rsidR="00786812" w:rsidRPr="00B94378" w:rsidRDefault="00786812" w:rsidP="00786812">
      <w:pPr>
        <w:rPr>
          <w:rFonts w:ascii="Times New Roman" w:eastAsia="標楷體" w:hAnsi="Times New Roman"/>
          <w:sz w:val="26"/>
          <w:szCs w:val="26"/>
        </w:rPr>
      </w:pPr>
      <w:r w:rsidRPr="00B94378">
        <w:rPr>
          <w:rFonts w:ascii="Times New Roman" w:eastAsia="標楷體" w:hAnsi="Times New Roman"/>
          <w:sz w:val="26"/>
          <w:szCs w:val="26"/>
        </w:rPr>
        <w:tab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786812" w:rsidRPr="00B94378" w14:paraId="45E1BF0B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584B803D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638379BA" w14:textId="6553250B" w:rsidR="00786812" w:rsidRPr="00B94378" w:rsidRDefault="00786812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2</w:t>
            </w:r>
          </w:p>
        </w:tc>
      </w:tr>
      <w:tr w:rsidR="00786812" w:rsidRPr="00B94378" w14:paraId="0C9038AB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006AE71C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2030D60B" w14:textId="51A12401" w:rsidR="00786812" w:rsidRPr="00B94378" w:rsidRDefault="00786812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驗測試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4)</w:t>
            </w:r>
          </w:p>
        </w:tc>
      </w:tr>
      <w:tr w:rsidR="00786812" w:rsidRPr="00B94378" w14:paraId="343188F0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119FEF1D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3FA4E6A8" w14:textId="4A50AB84" w:rsidR="00786812" w:rsidRPr="00B94378" w:rsidRDefault="00786812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6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、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8</w:t>
            </w:r>
          </w:p>
        </w:tc>
      </w:tr>
      <w:tr w:rsidR="00786812" w:rsidRPr="00B94378" w14:paraId="4D3373CB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6B5F3D4C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3FBF6BD8" w14:textId="77777777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2D991237" w14:textId="02C61490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開始介面。</w:t>
            </w:r>
          </w:p>
          <w:p w14:paraId="040F8AAB" w14:textId="3C0271B2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774 \n \h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6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774 \h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645C8C2A" w14:textId="77777777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科系測驗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進行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4D7A0C56" w14:textId="0AE625CF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科系測量注意事項介面。</w:t>
            </w:r>
          </w:p>
          <w:p w14:paraId="3A452CE6" w14:textId="64B26E2A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lastRenderedPageBreak/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3E1550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970 \n \h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A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70 \h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 xml:space="preserve">–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注意事項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5E381A5A" w14:textId="77777777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驗開始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2957EA1B" w14:textId="3C7B28DE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影片列表介面。</w:t>
            </w:r>
          </w:p>
          <w:p w14:paraId="5BDBAC7B" w14:textId="3ABBC927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3E1550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1003 \n \h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B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003 \h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列表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2CBCC781" w14:textId="1169F2E9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將要測驗科系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選擇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613E7475" w14:textId="6F54C3CC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該科系測驗介面並自動撥放視頻。</w:t>
            </w:r>
          </w:p>
          <w:p w14:paraId="21E86A83" w14:textId="5AB8753B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3E1550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996 \w \h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96 \h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介面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3406891E" w14:textId="77777777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並持續更新剩餘測量時間。</w:t>
            </w:r>
          </w:p>
          <w:p w14:paraId="79C70ADA" w14:textId="77777777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停止測量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63F84DEC" w14:textId="5EB43597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測驗結束介面。</w:t>
            </w:r>
          </w:p>
          <w:p w14:paraId="4278C9B5" w14:textId="4CD570BB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3E1550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8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</w:instrText>
            </w:r>
            <w:r w:rsidR="007829A7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instrText>REF _Ref83330982 \n \h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D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0982 \h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科系測量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測量結束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47D232F9" w14:textId="77777777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返回影片列表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。</w:t>
            </w:r>
          </w:p>
          <w:p w14:paraId="65FA44EF" w14:textId="77777777" w:rsidR="00786812" w:rsidRPr="00B94378" w:rsidRDefault="00786812" w:rsidP="007F3CAD">
            <w:pPr>
              <w:pStyle w:val="ListParagraph"/>
              <w:numPr>
                <w:ilvl w:val="0"/>
                <w:numId w:val="37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影片列表介面。</w:t>
            </w:r>
          </w:p>
        </w:tc>
      </w:tr>
      <w:tr w:rsidR="00786812" w:rsidRPr="00B94378" w14:paraId="1A513E1A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49EE0CF6" w14:textId="77777777" w:rsidR="00786812" w:rsidRPr="00795446" w:rsidRDefault="00786812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lastRenderedPageBreak/>
              <w:t>Expected Result</w:t>
            </w:r>
          </w:p>
        </w:tc>
        <w:tc>
          <w:tcPr>
            <w:tcW w:w="5891" w:type="dxa"/>
          </w:tcPr>
          <w:p w14:paraId="4C740784" w14:textId="77777777" w:rsidR="00786812" w:rsidRPr="00B94378" w:rsidRDefault="00786812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科系測驗功能</w:t>
            </w:r>
          </w:p>
        </w:tc>
      </w:tr>
    </w:tbl>
    <w:p w14:paraId="28C63E29" w14:textId="28A7E054" w:rsidR="00786812" w:rsidRPr="00B94378" w:rsidRDefault="00786812" w:rsidP="00786812">
      <w:pPr>
        <w:rPr>
          <w:rFonts w:ascii="Times New Roman" w:eastAsia="標楷體" w:hAnsi="Times New Roman"/>
          <w:sz w:val="26"/>
          <w:szCs w:val="26"/>
        </w:rPr>
      </w:pPr>
      <w:r w:rsidRPr="00B94378">
        <w:rPr>
          <w:rFonts w:ascii="Times New Roman" w:eastAsia="標楷體" w:hAnsi="Times New Roman"/>
          <w:sz w:val="26"/>
          <w:szCs w:val="26"/>
        </w:rPr>
        <w:tab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7B7F35" w:rsidRPr="00B94378" w14:paraId="1BE41720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CE993F7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dentification</w:t>
            </w:r>
          </w:p>
        </w:tc>
        <w:tc>
          <w:tcPr>
            <w:tcW w:w="5891" w:type="dxa"/>
          </w:tcPr>
          <w:p w14:paraId="27DE72BA" w14:textId="23BB7E35" w:rsidR="007B7F35" w:rsidRPr="00B94378" w:rsidRDefault="007B7F3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-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T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C-</w:t>
            </w:r>
            <w:r w:rsidR="0078681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13</w:t>
            </w:r>
          </w:p>
        </w:tc>
      </w:tr>
      <w:tr w:rsidR="007B7F35" w:rsidRPr="00B94378" w14:paraId="1BF39366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1857DA07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Name</w:t>
            </w:r>
          </w:p>
        </w:tc>
        <w:tc>
          <w:tcPr>
            <w:tcW w:w="5891" w:type="dxa"/>
          </w:tcPr>
          <w:p w14:paraId="7D54093E" w14:textId="7627F995" w:rsidR="007B7F35" w:rsidRPr="00B94378" w:rsidRDefault="007B7F35" w:rsidP="00B81868">
            <w:pPr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結果分析測試</w:t>
            </w:r>
          </w:p>
        </w:tc>
      </w:tr>
      <w:tr w:rsidR="007B7F35" w:rsidRPr="00B94378" w14:paraId="3DFDF90E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7A09B4A0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Reference</w:t>
            </w:r>
          </w:p>
        </w:tc>
        <w:tc>
          <w:tcPr>
            <w:tcW w:w="5891" w:type="dxa"/>
          </w:tcPr>
          <w:p w14:paraId="61636A9D" w14:textId="4FFDC295" w:rsidR="007B7F35" w:rsidRPr="00B94378" w:rsidRDefault="007B7F35" w:rsidP="00B81868">
            <w:pPr>
              <w:pStyle w:val="ListParagraph"/>
              <w:ind w:leftChars="0" w:left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L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HS -F-00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9</w:t>
            </w:r>
          </w:p>
        </w:tc>
      </w:tr>
      <w:tr w:rsidR="007B7F35" w:rsidRPr="00B94378" w14:paraId="343E65FF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534856C4" w14:textId="77777777" w:rsidR="007B7F35" w:rsidRPr="00795446" w:rsidRDefault="007B7F35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Instructions</w:t>
            </w:r>
          </w:p>
        </w:tc>
        <w:tc>
          <w:tcPr>
            <w:tcW w:w="5891" w:type="dxa"/>
          </w:tcPr>
          <w:p w14:paraId="0A7E693D" w14:textId="27723890" w:rsidR="00FD1973" w:rsidRPr="00B94378" w:rsidRDefault="00FD1973" w:rsidP="007F3CAD">
            <w:pPr>
              <w:pStyle w:val="ListParagraph"/>
              <w:numPr>
                <w:ilvl w:val="0"/>
                <w:numId w:val="30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圖文選單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="0078681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結果分析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2E980AB9" w14:textId="0A08E0BF" w:rsidR="00FD1973" w:rsidRPr="00B94378" w:rsidRDefault="00FD1973" w:rsidP="007F3CAD">
            <w:pPr>
              <w:pStyle w:val="ListParagraph"/>
              <w:numPr>
                <w:ilvl w:val="0"/>
                <w:numId w:val="30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</w:t>
            </w:r>
            <w:r w:rsidR="00786812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結果分析影片列表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11A2A9CD" w14:textId="6F8127F2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9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220 \n \h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A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220 \h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結果分析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影片列表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  <w:p w14:paraId="4901034C" w14:textId="6CD629E1" w:rsidR="00FD1973" w:rsidRPr="00B94378" w:rsidRDefault="00786812" w:rsidP="007F3CAD">
            <w:pPr>
              <w:pStyle w:val="ListParagraph"/>
              <w:numPr>
                <w:ilvl w:val="0"/>
                <w:numId w:val="30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點擊已測驗過科系的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「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選擇</w:t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」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按鈕</w:t>
            </w:r>
            <w:r w:rsidR="00FD1973"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。</w:t>
            </w:r>
          </w:p>
          <w:p w14:paraId="0D6DFD7D" w14:textId="77777777" w:rsidR="007B7F35" w:rsidRPr="00B94378" w:rsidRDefault="00786812" w:rsidP="007F3CAD">
            <w:pPr>
              <w:pStyle w:val="ListParagraph"/>
              <w:numPr>
                <w:ilvl w:val="0"/>
                <w:numId w:val="30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該科系的結果分析統計圖。</w:t>
            </w:r>
          </w:p>
          <w:p w14:paraId="19357E63" w14:textId="4E7815D9" w:rsidR="000B4B34" w:rsidRPr="00B94378" w:rsidRDefault="000B4B34" w:rsidP="000B4B34">
            <w:pPr>
              <w:pStyle w:val="ListParagraph"/>
              <w:ind w:leftChars="0" w:left="36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(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可參考圖</w:t>
            </w: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4-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9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211 \w \h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B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begin"/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instrText xml:space="preserve"> REF _Ref83331211 \h  \* MERGEFORMAT </w:instrTex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separate"/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結果分析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–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 xml:space="preserve"> </w:t>
            </w:r>
            <w:r w:rsidR="00875F16" w:rsidRPr="00875F16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結果介面</w:t>
            </w:r>
            <w:r w:rsidR="007829A7"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fldChar w:fldCharType="end"/>
            </w:r>
            <w:r w:rsidRPr="00B94378"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  <w:t>)</w:t>
            </w:r>
          </w:p>
        </w:tc>
      </w:tr>
      <w:tr w:rsidR="00FD1973" w:rsidRPr="00B94378" w14:paraId="30525DD7" w14:textId="77777777" w:rsidTr="00B81868">
        <w:tc>
          <w:tcPr>
            <w:tcW w:w="2045" w:type="dxa"/>
            <w:shd w:val="clear" w:color="auto" w:fill="D0CECE" w:themeFill="background2" w:themeFillShade="E6"/>
            <w:vAlign w:val="center"/>
          </w:tcPr>
          <w:p w14:paraId="58DBACCB" w14:textId="77777777" w:rsidR="00FD1973" w:rsidRPr="00795446" w:rsidRDefault="00FD1973" w:rsidP="00795446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8"/>
                <w:szCs w:val="28"/>
              </w:rPr>
            </w:pPr>
            <w:r w:rsidRPr="00795446">
              <w:rPr>
                <w:rFonts w:ascii="Times New Roman" w:eastAsia="標楷體" w:hAnsi="Times New Roman"/>
                <w:sz w:val="28"/>
                <w:szCs w:val="28"/>
              </w:rPr>
              <w:t>Expected Result</w:t>
            </w:r>
          </w:p>
        </w:tc>
        <w:tc>
          <w:tcPr>
            <w:tcW w:w="5891" w:type="dxa"/>
          </w:tcPr>
          <w:p w14:paraId="457BF488" w14:textId="77777777" w:rsidR="00FD1973" w:rsidRPr="00B94378" w:rsidRDefault="00FD1973" w:rsidP="007F3CAD">
            <w:pPr>
              <w:pStyle w:val="ListParagraph"/>
              <w:numPr>
                <w:ilvl w:val="0"/>
                <w:numId w:val="29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成功使用結果分析功能。</w:t>
            </w:r>
          </w:p>
          <w:p w14:paraId="7E80DAAF" w14:textId="75D653D8" w:rsidR="00FD1973" w:rsidRPr="00B94378" w:rsidRDefault="00FD1973" w:rsidP="007F3CAD">
            <w:pPr>
              <w:pStyle w:val="ListParagraph"/>
              <w:numPr>
                <w:ilvl w:val="0"/>
                <w:numId w:val="29"/>
              </w:numPr>
              <w:ind w:leftChars="0"/>
              <w:rPr>
                <w:rFonts w:ascii="Times New Roman" w:eastAsia="標楷體" w:hAnsi="Times New Roman" w:cs="Times New Roman"/>
                <w:kern w:val="0"/>
                <w:sz w:val="26"/>
                <w:szCs w:val="26"/>
              </w:rPr>
            </w:pPr>
            <w:r w:rsidRPr="00B94378">
              <w:rPr>
                <w:rFonts w:ascii="Times New Roman" w:eastAsia="標楷體" w:hAnsi="Times New Roman" w:cs="Times New Roman" w:hint="eastAsia"/>
                <w:kern w:val="0"/>
                <w:sz w:val="26"/>
                <w:szCs w:val="26"/>
              </w:rPr>
              <w:t>顯示科系結果分析統計圖。</w:t>
            </w:r>
          </w:p>
        </w:tc>
      </w:tr>
    </w:tbl>
    <w:p w14:paraId="7A7F338D" w14:textId="696E2479" w:rsidR="007B7F35" w:rsidRDefault="007B7F35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417A2CB8" w14:textId="071264DD" w:rsidR="00451D04" w:rsidRDefault="00451D04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67B439D7" w14:textId="081BD8DB" w:rsidR="00451D04" w:rsidRDefault="00451D04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2F5B04AE" w14:textId="51CF46C0" w:rsidR="00451D04" w:rsidRDefault="00451D04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17DA0ECA" w14:textId="23762976" w:rsidR="00451D04" w:rsidRDefault="00451D04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072151B0" w14:textId="24477ACC" w:rsidR="00451D04" w:rsidRDefault="00451D04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653E9DE1" w14:textId="2E3B9C4D" w:rsidR="00451D04" w:rsidRDefault="00451D04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3FE80E77" w14:textId="447FB290" w:rsidR="00451D04" w:rsidRDefault="00451D04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71F21527" w14:textId="1C88BBE1" w:rsidR="00451D04" w:rsidRDefault="00451D04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449C7A0F" w14:textId="42036AB0" w:rsidR="000A28D9" w:rsidRDefault="000A28D9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1820C898" w14:textId="77777777" w:rsidR="000A28D9" w:rsidRPr="00B94378" w:rsidRDefault="000A28D9" w:rsidP="000B0D5C">
      <w:pPr>
        <w:pStyle w:val="ListParagraph"/>
        <w:ind w:leftChars="0" w:left="360"/>
        <w:rPr>
          <w:rFonts w:ascii="Times New Roman" w:eastAsia="標楷體" w:hAnsi="Times New Roman"/>
          <w:sz w:val="26"/>
          <w:szCs w:val="26"/>
        </w:rPr>
      </w:pPr>
    </w:p>
    <w:p w14:paraId="6AB47A85" w14:textId="04F243C4" w:rsidR="00EA04DB" w:rsidRPr="00B94378" w:rsidRDefault="009F7CC6" w:rsidP="009106D9">
      <w:pPr>
        <w:pStyle w:val="ListParagraph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sz w:val="28"/>
          <w:szCs w:val="28"/>
        </w:rPr>
      </w:pPr>
      <w:r w:rsidRPr="00B94378">
        <w:rPr>
          <w:rFonts w:ascii="Times New Roman" w:eastAsia="標楷體" w:hAnsi="Times New Roman" w:cs="Times New Roman"/>
          <w:sz w:val="28"/>
          <w:szCs w:val="28"/>
        </w:rPr>
        <w:lastRenderedPageBreak/>
        <w:t>系統</w:t>
      </w:r>
      <w:r w:rsidR="00EA04DB" w:rsidRPr="00B94378">
        <w:rPr>
          <w:rFonts w:ascii="Times New Roman" w:eastAsia="標楷體" w:hAnsi="Times New Roman" w:cs="Times New Roman"/>
          <w:sz w:val="28"/>
          <w:szCs w:val="28"/>
        </w:rPr>
        <w:t>測試報告</w:t>
      </w:r>
    </w:p>
    <w:p w14:paraId="5B561DEC" w14:textId="77777777" w:rsidR="00535C4A" w:rsidRPr="00B94378" w:rsidRDefault="00535C4A" w:rsidP="00535C4A">
      <w:pPr>
        <w:pStyle w:val="ListParagraph"/>
        <w:numPr>
          <w:ilvl w:val="0"/>
          <w:numId w:val="42"/>
        </w:numPr>
        <w:ind w:leftChars="0" w:left="839" w:hanging="482"/>
        <w:rPr>
          <w:rFonts w:ascii="Times New Roman" w:eastAsia="標楷體" w:hAnsi="Times New Roman"/>
          <w:sz w:val="28"/>
          <w:szCs w:val="28"/>
        </w:rPr>
      </w:pPr>
      <w:r w:rsidRPr="00B94378">
        <w:rPr>
          <w:rFonts w:ascii="Times New Roman" w:eastAsia="標楷體" w:hAnsi="Times New Roman" w:hint="eastAsia"/>
          <w:sz w:val="28"/>
          <w:szCs w:val="28"/>
        </w:rPr>
        <w:t>測試環境</w:t>
      </w:r>
      <w:r w:rsidRPr="00B94378">
        <w:rPr>
          <w:rFonts w:ascii="Times New Roman" w:eastAsia="標楷體" w:hAnsi="Times New Roman" w:hint="eastAsia"/>
          <w:sz w:val="28"/>
          <w:szCs w:val="28"/>
        </w:rPr>
        <w:t>(Testing Environment)</w:t>
      </w:r>
    </w:p>
    <w:p w14:paraId="11C6D1A9" w14:textId="77777777" w:rsidR="00535C4A" w:rsidRPr="00B94378" w:rsidRDefault="00535C4A" w:rsidP="00535C4A">
      <w:pPr>
        <w:pStyle w:val="ListParagraph"/>
        <w:numPr>
          <w:ilvl w:val="0"/>
          <w:numId w:val="43"/>
        </w:numPr>
        <w:ind w:leftChars="0" w:left="1321" w:hanging="482"/>
        <w:rPr>
          <w:rFonts w:ascii="Times New Roman" w:eastAsia="標楷體" w:hAnsi="Times New Roman"/>
          <w:sz w:val="28"/>
          <w:szCs w:val="28"/>
        </w:rPr>
      </w:pPr>
      <w:r w:rsidRPr="00B94378">
        <w:rPr>
          <w:rFonts w:ascii="Times New Roman" w:eastAsia="標楷體" w:hAnsi="Times New Roman" w:hint="eastAsia"/>
          <w:sz w:val="28"/>
          <w:szCs w:val="28"/>
        </w:rPr>
        <w:t>硬體需求</w:t>
      </w:r>
      <w:r w:rsidRPr="00B94378">
        <w:rPr>
          <w:rFonts w:ascii="Times New Roman" w:eastAsia="標楷體" w:hAnsi="Times New Roman" w:hint="eastAsia"/>
          <w:sz w:val="28"/>
          <w:szCs w:val="28"/>
        </w:rPr>
        <w:t>(Hardware Specification Configuration)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1275"/>
        <w:gridCol w:w="851"/>
        <w:gridCol w:w="1701"/>
        <w:gridCol w:w="850"/>
        <w:gridCol w:w="3198"/>
      </w:tblGrid>
      <w:tr w:rsidR="00505574" w:rsidRPr="00B94378" w14:paraId="338D80D2" w14:textId="77777777" w:rsidTr="00DE5860">
        <w:trPr>
          <w:trHeight w:val="517"/>
        </w:trPr>
        <w:tc>
          <w:tcPr>
            <w:tcW w:w="1275" w:type="dxa"/>
            <w:shd w:val="clear" w:color="auto" w:fill="D0CECE" w:themeFill="background2" w:themeFillShade="E6"/>
          </w:tcPr>
          <w:p w14:paraId="1365FB97" w14:textId="77777777" w:rsidR="00535C4A" w:rsidRPr="00DE5860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  <w:tc>
          <w:tcPr>
            <w:tcW w:w="851" w:type="dxa"/>
            <w:shd w:val="clear" w:color="auto" w:fill="D0CECE" w:themeFill="background2" w:themeFillShade="E6"/>
          </w:tcPr>
          <w:p w14:paraId="4A71965D" w14:textId="77777777" w:rsidR="00535C4A" w:rsidRPr="00DE5860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項次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14:paraId="02A244B5" w14:textId="77777777" w:rsidR="00535C4A" w:rsidRPr="00DE5860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名稱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14:paraId="26327BD8" w14:textId="77777777" w:rsidR="00535C4A" w:rsidRPr="00DE5860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數量</w:t>
            </w:r>
          </w:p>
        </w:tc>
        <w:tc>
          <w:tcPr>
            <w:tcW w:w="3198" w:type="dxa"/>
            <w:shd w:val="clear" w:color="auto" w:fill="D0CECE" w:themeFill="background2" w:themeFillShade="E6"/>
          </w:tcPr>
          <w:p w14:paraId="79C5C7C3" w14:textId="77777777" w:rsidR="00535C4A" w:rsidRPr="00DE5860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規格</w:t>
            </w:r>
          </w:p>
        </w:tc>
      </w:tr>
      <w:tr w:rsidR="009369D9" w:rsidRPr="00B94378" w14:paraId="4F6F0091" w14:textId="77777777" w:rsidTr="00DE5860">
        <w:tc>
          <w:tcPr>
            <w:tcW w:w="1275" w:type="dxa"/>
            <w:vMerge w:val="restart"/>
            <w:shd w:val="clear" w:color="auto" w:fill="D0CECE" w:themeFill="background2" w:themeFillShade="E6"/>
            <w:vAlign w:val="center"/>
          </w:tcPr>
          <w:p w14:paraId="5693D13A" w14:textId="77777777" w:rsidR="009369D9" w:rsidRPr="00B94378" w:rsidRDefault="009369D9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S</w:t>
            </w:r>
            <w:r w:rsidRPr="00B94378">
              <w:rPr>
                <w:rFonts w:ascii="Times New Roman" w:eastAsia="標楷體" w:hAnsi="Times New Roman"/>
                <w:sz w:val="26"/>
              </w:rPr>
              <w:t>erver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>端</w:t>
            </w:r>
          </w:p>
        </w:tc>
        <w:tc>
          <w:tcPr>
            <w:tcW w:w="851" w:type="dxa"/>
            <w:vMerge w:val="restart"/>
            <w:vAlign w:val="center"/>
          </w:tcPr>
          <w:p w14:paraId="7FCE8F35" w14:textId="77777777" w:rsidR="009369D9" w:rsidRPr="00B94378" w:rsidRDefault="009369D9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1701" w:type="dxa"/>
            <w:vMerge w:val="restart"/>
            <w:vAlign w:val="center"/>
          </w:tcPr>
          <w:p w14:paraId="3258EF19" w14:textId="77777777" w:rsidR="009369D9" w:rsidRPr="00B94378" w:rsidRDefault="009369D9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伺服器</w:t>
            </w:r>
          </w:p>
        </w:tc>
        <w:tc>
          <w:tcPr>
            <w:tcW w:w="850" w:type="dxa"/>
            <w:vMerge w:val="restart"/>
            <w:vAlign w:val="center"/>
          </w:tcPr>
          <w:p w14:paraId="18D95BE4" w14:textId="77777777" w:rsidR="009369D9" w:rsidRPr="00B94378" w:rsidRDefault="009369D9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3198" w:type="dxa"/>
          </w:tcPr>
          <w:p w14:paraId="65A6EA14" w14:textId="17A8521A" w:rsidR="009369D9" w:rsidRPr="00B94378" w:rsidRDefault="009369D9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>
              <w:rPr>
                <w:rFonts w:ascii="Times New Roman" w:eastAsia="標楷體" w:hAnsi="Times New Roman" w:hint="eastAsia"/>
                <w:sz w:val="26"/>
              </w:rPr>
              <w:t>處理器</w:t>
            </w:r>
            <w:r>
              <w:rPr>
                <w:rFonts w:ascii="Times New Roman" w:eastAsia="標楷體" w:hAnsi="Times New Roman" w:hint="eastAsia"/>
                <w:sz w:val="26"/>
              </w:rPr>
              <w:t xml:space="preserve"> </w:t>
            </w:r>
            <w:r w:rsidRPr="009369D9">
              <w:rPr>
                <w:rFonts w:ascii="Times New Roman" w:eastAsia="標楷體" w:hAnsi="Times New Roman"/>
                <w:sz w:val="26"/>
              </w:rPr>
              <w:t>Intel(R) Core(TM) i7-8700 CPU @ 3.20GHz</w:t>
            </w:r>
          </w:p>
        </w:tc>
      </w:tr>
      <w:tr w:rsidR="009369D9" w:rsidRPr="00B94378" w14:paraId="106719B0" w14:textId="77777777" w:rsidTr="00DE5860">
        <w:tc>
          <w:tcPr>
            <w:tcW w:w="1275" w:type="dxa"/>
            <w:vMerge/>
            <w:shd w:val="clear" w:color="auto" w:fill="D0CECE" w:themeFill="background2" w:themeFillShade="E6"/>
            <w:vAlign w:val="center"/>
          </w:tcPr>
          <w:p w14:paraId="2C8E356D" w14:textId="77777777" w:rsidR="009369D9" w:rsidRPr="00B94378" w:rsidRDefault="009369D9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851" w:type="dxa"/>
            <w:vMerge/>
            <w:vAlign w:val="center"/>
          </w:tcPr>
          <w:p w14:paraId="66A46CB0" w14:textId="77777777" w:rsidR="009369D9" w:rsidRPr="00B94378" w:rsidRDefault="009369D9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1701" w:type="dxa"/>
            <w:vMerge/>
            <w:vAlign w:val="center"/>
          </w:tcPr>
          <w:p w14:paraId="4CEA90D3" w14:textId="77777777" w:rsidR="009369D9" w:rsidRPr="00B94378" w:rsidRDefault="009369D9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850" w:type="dxa"/>
            <w:vMerge/>
            <w:vAlign w:val="center"/>
          </w:tcPr>
          <w:p w14:paraId="5DC2D647" w14:textId="77777777" w:rsidR="009369D9" w:rsidRPr="00B94378" w:rsidRDefault="009369D9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3198" w:type="dxa"/>
          </w:tcPr>
          <w:p w14:paraId="16A343A7" w14:textId="2CA5A748" w:rsidR="009369D9" w:rsidRDefault="009369D9" w:rsidP="00DE5860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/>
                <w:sz w:val="26"/>
              </w:rPr>
            </w:pPr>
            <w:r>
              <w:rPr>
                <w:rFonts w:ascii="Times New Roman" w:eastAsia="標楷體" w:hAnsi="Times New Roman" w:hint="eastAsia"/>
                <w:sz w:val="26"/>
              </w:rPr>
              <w:t>記憶體</w:t>
            </w:r>
            <w:r>
              <w:rPr>
                <w:rFonts w:ascii="Times New Roman" w:eastAsia="標楷體" w:hAnsi="Times New Roman" w:hint="eastAsia"/>
                <w:sz w:val="26"/>
              </w:rPr>
              <w:t xml:space="preserve"> </w:t>
            </w:r>
            <w:r>
              <w:rPr>
                <w:rFonts w:ascii="Times New Roman" w:eastAsia="標楷體" w:hAnsi="Times New Roman"/>
                <w:sz w:val="26"/>
              </w:rPr>
              <w:t>16GB</w:t>
            </w:r>
          </w:p>
        </w:tc>
      </w:tr>
      <w:tr w:rsidR="00535C4A" w:rsidRPr="00B94378" w14:paraId="2ECD6535" w14:textId="77777777" w:rsidTr="00DE5860">
        <w:tc>
          <w:tcPr>
            <w:tcW w:w="1275" w:type="dxa"/>
            <w:vMerge w:val="restart"/>
            <w:shd w:val="clear" w:color="auto" w:fill="D0CECE" w:themeFill="background2" w:themeFillShade="E6"/>
            <w:vAlign w:val="center"/>
          </w:tcPr>
          <w:p w14:paraId="7075ABD1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We</w:t>
            </w:r>
            <w:r w:rsidRPr="00B94378">
              <w:rPr>
                <w:rFonts w:ascii="Times New Roman" w:eastAsia="標楷體" w:hAnsi="Times New Roman"/>
                <w:sz w:val="26"/>
              </w:rPr>
              <w:t>b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>端</w:t>
            </w:r>
          </w:p>
        </w:tc>
        <w:tc>
          <w:tcPr>
            <w:tcW w:w="851" w:type="dxa"/>
            <w:vMerge w:val="restart"/>
            <w:vAlign w:val="center"/>
          </w:tcPr>
          <w:p w14:paraId="6D4D5567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1701" w:type="dxa"/>
            <w:vMerge w:val="restart"/>
            <w:vAlign w:val="center"/>
          </w:tcPr>
          <w:p w14:paraId="4AD24096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個人電腦</w:t>
            </w:r>
          </w:p>
        </w:tc>
        <w:tc>
          <w:tcPr>
            <w:tcW w:w="850" w:type="dxa"/>
            <w:vMerge w:val="restart"/>
            <w:vAlign w:val="center"/>
          </w:tcPr>
          <w:p w14:paraId="7F04912E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3198" w:type="dxa"/>
          </w:tcPr>
          <w:p w14:paraId="6D4297FB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處理器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 xml:space="preserve"> </w:t>
            </w:r>
            <w:r w:rsidRPr="00B94378">
              <w:rPr>
                <w:rFonts w:ascii="Times New Roman" w:eastAsia="標楷體" w:hAnsi="Times New Roman"/>
                <w:sz w:val="26"/>
              </w:rPr>
              <w:t>Intel(R) Core(TM) i7-8550U CPU @ 1.80GHz   2.00 GHz</w:t>
            </w:r>
          </w:p>
        </w:tc>
      </w:tr>
      <w:tr w:rsidR="00535C4A" w:rsidRPr="00B94378" w14:paraId="52C95547" w14:textId="77777777" w:rsidTr="00DE5860"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D0CECE" w:themeFill="background2" w:themeFillShade="E6"/>
            <w:vAlign w:val="center"/>
          </w:tcPr>
          <w:p w14:paraId="18B060D2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851" w:type="dxa"/>
            <w:vMerge/>
            <w:vAlign w:val="center"/>
          </w:tcPr>
          <w:p w14:paraId="417F2577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1701" w:type="dxa"/>
            <w:vMerge/>
            <w:vAlign w:val="center"/>
          </w:tcPr>
          <w:p w14:paraId="45CD2384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850" w:type="dxa"/>
            <w:vMerge/>
            <w:vAlign w:val="center"/>
          </w:tcPr>
          <w:p w14:paraId="69D85E42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3198" w:type="dxa"/>
          </w:tcPr>
          <w:p w14:paraId="2CA50BFB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記憶體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 xml:space="preserve"> 1</w:t>
            </w:r>
            <w:r w:rsidRPr="00B94378">
              <w:rPr>
                <w:rFonts w:ascii="Times New Roman" w:eastAsia="標楷體" w:hAnsi="Times New Roman"/>
                <w:sz w:val="26"/>
              </w:rPr>
              <w:t>6GB</w:t>
            </w:r>
          </w:p>
        </w:tc>
      </w:tr>
      <w:tr w:rsidR="00535C4A" w:rsidRPr="00B94378" w14:paraId="71CE378B" w14:textId="77777777" w:rsidTr="00DE5860">
        <w:tc>
          <w:tcPr>
            <w:tcW w:w="1275" w:type="dxa"/>
            <w:vMerge w:val="restart"/>
            <w:tcBorders>
              <w:bottom w:val="nil"/>
            </w:tcBorders>
            <w:shd w:val="clear" w:color="auto" w:fill="D0CECE" w:themeFill="background2" w:themeFillShade="E6"/>
            <w:vAlign w:val="center"/>
          </w:tcPr>
          <w:p w14:paraId="10D96E5F" w14:textId="2CD33D53" w:rsidR="00535C4A" w:rsidRPr="00B94378" w:rsidRDefault="00535C4A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App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>端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 xml:space="preserve"> -</w:t>
            </w:r>
            <w:r w:rsidRPr="00B94378">
              <w:rPr>
                <w:rFonts w:ascii="Times New Roman" w:eastAsia="標楷體" w:hAnsi="Times New Roman"/>
                <w:sz w:val="26"/>
              </w:rPr>
              <w:t xml:space="preserve"> Android</w:t>
            </w:r>
          </w:p>
        </w:tc>
        <w:tc>
          <w:tcPr>
            <w:tcW w:w="851" w:type="dxa"/>
            <w:vMerge w:val="restart"/>
            <w:vAlign w:val="center"/>
          </w:tcPr>
          <w:p w14:paraId="006BE35F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1701" w:type="dxa"/>
            <w:vMerge w:val="restart"/>
            <w:vAlign w:val="center"/>
          </w:tcPr>
          <w:p w14:paraId="45FE511C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智慧型手機</w:t>
            </w:r>
          </w:p>
        </w:tc>
        <w:tc>
          <w:tcPr>
            <w:tcW w:w="850" w:type="dxa"/>
            <w:vMerge w:val="restart"/>
            <w:vAlign w:val="center"/>
          </w:tcPr>
          <w:p w14:paraId="487A6F59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3198" w:type="dxa"/>
          </w:tcPr>
          <w:p w14:paraId="1C0E75E9" w14:textId="52CB08E2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處理器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 xml:space="preserve"> 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>八核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 xml:space="preserve"> 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>最</w:t>
            </w:r>
            <w:r w:rsidR="00505574" w:rsidRPr="00B94378">
              <w:rPr>
                <w:rFonts w:ascii="Times New Roman" w:eastAsia="標楷體" w:hAnsi="Times New Roman" w:hint="eastAsia"/>
                <w:sz w:val="26"/>
              </w:rPr>
              <w:t>高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  <w:r w:rsidRPr="00B94378">
              <w:rPr>
                <w:rFonts w:ascii="Times New Roman" w:eastAsia="標楷體" w:hAnsi="Times New Roman"/>
                <w:sz w:val="26"/>
              </w:rPr>
              <w:t>.8GHZ</w:t>
            </w:r>
          </w:p>
        </w:tc>
      </w:tr>
      <w:tr w:rsidR="00535C4A" w:rsidRPr="00B94378" w14:paraId="5DC4F4A0" w14:textId="77777777" w:rsidTr="00DE5860">
        <w:tc>
          <w:tcPr>
            <w:tcW w:w="1275" w:type="dxa"/>
            <w:vMerge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14:paraId="0F35CFC7" w14:textId="77777777" w:rsidR="00535C4A" w:rsidRPr="00B94378" w:rsidRDefault="00535C4A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851" w:type="dxa"/>
            <w:vMerge/>
          </w:tcPr>
          <w:p w14:paraId="1E70B792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1701" w:type="dxa"/>
            <w:vMerge/>
          </w:tcPr>
          <w:p w14:paraId="653F314E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850" w:type="dxa"/>
            <w:vMerge/>
          </w:tcPr>
          <w:p w14:paraId="4453724D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</w:p>
        </w:tc>
        <w:tc>
          <w:tcPr>
            <w:tcW w:w="3198" w:type="dxa"/>
          </w:tcPr>
          <w:p w14:paraId="5054BC34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記憶體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 xml:space="preserve"> </w:t>
            </w:r>
            <w:r w:rsidRPr="00B94378">
              <w:rPr>
                <w:rFonts w:ascii="Times New Roman" w:eastAsia="標楷體" w:hAnsi="Times New Roman"/>
                <w:sz w:val="26"/>
              </w:rPr>
              <w:t>4GB</w:t>
            </w:r>
          </w:p>
        </w:tc>
      </w:tr>
    </w:tbl>
    <w:p w14:paraId="67E980E1" w14:textId="77777777" w:rsidR="00535C4A" w:rsidRPr="00DE5860" w:rsidRDefault="00535C4A" w:rsidP="00DE5860">
      <w:pPr>
        <w:rPr>
          <w:rFonts w:ascii="Times New Roman" w:eastAsia="標楷體" w:hAnsi="Times New Roman"/>
          <w:sz w:val="26"/>
        </w:rPr>
      </w:pPr>
    </w:p>
    <w:p w14:paraId="04022104" w14:textId="77777777" w:rsidR="00535C4A" w:rsidRPr="00B94378" w:rsidRDefault="00535C4A" w:rsidP="00420B5A">
      <w:pPr>
        <w:pStyle w:val="ListParagraph"/>
        <w:numPr>
          <w:ilvl w:val="0"/>
          <w:numId w:val="43"/>
        </w:numPr>
        <w:ind w:leftChars="0" w:left="1321" w:hanging="482"/>
        <w:rPr>
          <w:rFonts w:ascii="Times New Roman" w:eastAsia="標楷體" w:hAnsi="Times New Roman"/>
          <w:sz w:val="26"/>
        </w:rPr>
      </w:pPr>
      <w:r w:rsidRPr="00B94378">
        <w:rPr>
          <w:rFonts w:ascii="Times New Roman" w:eastAsia="標楷體" w:hAnsi="Times New Roman" w:hint="eastAsia"/>
          <w:sz w:val="26"/>
        </w:rPr>
        <w:t>軟體</w:t>
      </w:r>
      <w:r w:rsidRPr="00B94378">
        <w:rPr>
          <w:rFonts w:ascii="Times New Roman" w:eastAsia="標楷體" w:hAnsi="Times New Roman" w:hint="eastAsia"/>
          <w:sz w:val="28"/>
          <w:szCs w:val="28"/>
        </w:rPr>
        <w:t>需求</w:t>
      </w:r>
      <w:r w:rsidRPr="00B94378">
        <w:rPr>
          <w:rFonts w:ascii="Times New Roman" w:eastAsia="標楷體" w:hAnsi="Times New Roman" w:hint="eastAsia"/>
          <w:sz w:val="26"/>
        </w:rPr>
        <w:t>(Software Specification Configuration)</w:t>
      </w:r>
    </w:p>
    <w:tbl>
      <w:tblPr>
        <w:tblStyle w:val="TableGrid"/>
        <w:tblW w:w="7938" w:type="dxa"/>
        <w:tblInd w:w="421" w:type="dxa"/>
        <w:tblLook w:val="04A0" w:firstRow="1" w:lastRow="0" w:firstColumn="1" w:lastColumn="0" w:noHBand="0" w:noVBand="1"/>
      </w:tblPr>
      <w:tblGrid>
        <w:gridCol w:w="1610"/>
        <w:gridCol w:w="799"/>
        <w:gridCol w:w="1843"/>
        <w:gridCol w:w="851"/>
        <w:gridCol w:w="2835"/>
      </w:tblGrid>
      <w:tr w:rsidR="00535C4A" w:rsidRPr="00B94378" w14:paraId="5AE59F84" w14:textId="77777777" w:rsidTr="00DE5860">
        <w:trPr>
          <w:trHeight w:val="410"/>
        </w:trPr>
        <w:tc>
          <w:tcPr>
            <w:tcW w:w="1610" w:type="dxa"/>
            <w:shd w:val="clear" w:color="auto" w:fill="D0CECE" w:themeFill="background2" w:themeFillShade="E6"/>
          </w:tcPr>
          <w:p w14:paraId="60B951CB" w14:textId="77777777" w:rsidR="00535C4A" w:rsidRPr="00DE5860" w:rsidRDefault="00535C4A" w:rsidP="005073CF">
            <w:pPr>
              <w:pStyle w:val="ListParagraph"/>
              <w:ind w:leftChars="0" w:left="0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  <w:tc>
          <w:tcPr>
            <w:tcW w:w="799" w:type="dxa"/>
            <w:shd w:val="clear" w:color="auto" w:fill="D0CECE" w:themeFill="background2" w:themeFillShade="E6"/>
            <w:vAlign w:val="center"/>
          </w:tcPr>
          <w:p w14:paraId="4083D38E" w14:textId="77777777" w:rsidR="00535C4A" w:rsidRPr="00DE5860" w:rsidRDefault="00535C4A" w:rsidP="00DE5860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項次</w:t>
            </w:r>
          </w:p>
        </w:tc>
        <w:tc>
          <w:tcPr>
            <w:tcW w:w="1843" w:type="dxa"/>
            <w:shd w:val="clear" w:color="auto" w:fill="D0CECE" w:themeFill="background2" w:themeFillShade="E6"/>
            <w:vAlign w:val="center"/>
          </w:tcPr>
          <w:p w14:paraId="1C57BD43" w14:textId="77777777" w:rsidR="00535C4A" w:rsidRPr="00DE5860" w:rsidRDefault="00535C4A" w:rsidP="00DE5860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名稱</w:t>
            </w:r>
          </w:p>
        </w:tc>
        <w:tc>
          <w:tcPr>
            <w:tcW w:w="851" w:type="dxa"/>
            <w:shd w:val="clear" w:color="auto" w:fill="D0CECE" w:themeFill="background2" w:themeFillShade="E6"/>
            <w:vAlign w:val="center"/>
          </w:tcPr>
          <w:p w14:paraId="6D048289" w14:textId="77777777" w:rsidR="00535C4A" w:rsidRPr="00DE5860" w:rsidRDefault="00535C4A" w:rsidP="00DE5860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數量</w:t>
            </w:r>
          </w:p>
        </w:tc>
        <w:tc>
          <w:tcPr>
            <w:tcW w:w="2835" w:type="dxa"/>
            <w:shd w:val="clear" w:color="auto" w:fill="D0CECE" w:themeFill="background2" w:themeFillShade="E6"/>
            <w:vAlign w:val="center"/>
          </w:tcPr>
          <w:p w14:paraId="6110C1BF" w14:textId="77777777" w:rsidR="00535C4A" w:rsidRPr="00DE5860" w:rsidRDefault="00535C4A" w:rsidP="00DE5860">
            <w:pPr>
              <w:pStyle w:val="ListParagraph"/>
              <w:ind w:leftChars="0" w:left="0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規格</w:t>
            </w:r>
          </w:p>
        </w:tc>
      </w:tr>
      <w:tr w:rsidR="00535C4A" w:rsidRPr="00B94378" w14:paraId="787CE70F" w14:textId="77777777" w:rsidTr="00DE5860">
        <w:trPr>
          <w:trHeight w:val="410"/>
        </w:trPr>
        <w:tc>
          <w:tcPr>
            <w:tcW w:w="1610" w:type="dxa"/>
            <w:shd w:val="clear" w:color="auto" w:fill="D0CECE" w:themeFill="background2" w:themeFillShade="E6"/>
            <w:vAlign w:val="center"/>
          </w:tcPr>
          <w:p w14:paraId="362570B5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S</w:t>
            </w:r>
            <w:r w:rsidRPr="00B94378">
              <w:rPr>
                <w:rFonts w:ascii="Times New Roman" w:eastAsia="標楷體" w:hAnsi="Times New Roman"/>
                <w:sz w:val="26"/>
              </w:rPr>
              <w:t>erver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>端</w:t>
            </w:r>
          </w:p>
        </w:tc>
        <w:tc>
          <w:tcPr>
            <w:tcW w:w="799" w:type="dxa"/>
            <w:vAlign w:val="center"/>
          </w:tcPr>
          <w:p w14:paraId="55619CDB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1843" w:type="dxa"/>
            <w:vAlign w:val="center"/>
          </w:tcPr>
          <w:p w14:paraId="1CCB53E1" w14:textId="77777777" w:rsidR="00535C4A" w:rsidRPr="006A13C9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6A13C9">
              <w:rPr>
                <w:rFonts w:ascii="Times New Roman" w:eastAsia="標楷體" w:hAnsi="Times New Roman" w:hint="eastAsia"/>
                <w:sz w:val="26"/>
              </w:rPr>
              <w:t>伺服器</w:t>
            </w:r>
          </w:p>
        </w:tc>
        <w:tc>
          <w:tcPr>
            <w:tcW w:w="851" w:type="dxa"/>
            <w:vAlign w:val="center"/>
          </w:tcPr>
          <w:p w14:paraId="3F5D9BCE" w14:textId="77777777" w:rsidR="00535C4A" w:rsidRPr="006A13C9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6A13C9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2835" w:type="dxa"/>
            <w:vAlign w:val="center"/>
          </w:tcPr>
          <w:p w14:paraId="052F091A" w14:textId="61E01501" w:rsidR="00535C4A" w:rsidRPr="006A13C9" w:rsidRDefault="00CD3010" w:rsidP="00DE5860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6"/>
              </w:rPr>
            </w:pPr>
            <w:r w:rsidRPr="006A13C9">
              <w:rPr>
                <w:rFonts w:ascii="Times New Roman" w:eastAsia="標楷體" w:hAnsi="Times New Roman" w:hint="eastAsia"/>
                <w:sz w:val="26"/>
              </w:rPr>
              <w:t>Li</w:t>
            </w:r>
            <w:r w:rsidRPr="006A13C9">
              <w:rPr>
                <w:rFonts w:ascii="Times New Roman" w:eastAsia="標楷體" w:hAnsi="Times New Roman"/>
                <w:sz w:val="26"/>
              </w:rPr>
              <w:t>nux Ubuntu 20.04.3 LTS</w:t>
            </w:r>
          </w:p>
        </w:tc>
      </w:tr>
      <w:tr w:rsidR="00535C4A" w:rsidRPr="00B94378" w14:paraId="67D40722" w14:textId="77777777" w:rsidTr="00DE5860">
        <w:trPr>
          <w:trHeight w:val="821"/>
        </w:trPr>
        <w:tc>
          <w:tcPr>
            <w:tcW w:w="1610" w:type="dxa"/>
            <w:shd w:val="clear" w:color="auto" w:fill="D0CECE" w:themeFill="background2" w:themeFillShade="E6"/>
            <w:vAlign w:val="center"/>
          </w:tcPr>
          <w:p w14:paraId="6AB928A0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We</w:t>
            </w:r>
            <w:r w:rsidRPr="00B94378">
              <w:rPr>
                <w:rFonts w:ascii="Times New Roman" w:eastAsia="標楷體" w:hAnsi="Times New Roman"/>
                <w:sz w:val="26"/>
              </w:rPr>
              <w:t>b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>端</w:t>
            </w:r>
          </w:p>
        </w:tc>
        <w:tc>
          <w:tcPr>
            <w:tcW w:w="799" w:type="dxa"/>
            <w:vAlign w:val="center"/>
          </w:tcPr>
          <w:p w14:paraId="5C587DD5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1843" w:type="dxa"/>
            <w:vAlign w:val="center"/>
          </w:tcPr>
          <w:p w14:paraId="49E029F2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個人電腦</w:t>
            </w:r>
          </w:p>
        </w:tc>
        <w:tc>
          <w:tcPr>
            <w:tcW w:w="851" w:type="dxa"/>
            <w:vAlign w:val="center"/>
          </w:tcPr>
          <w:p w14:paraId="37B61363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2835" w:type="dxa"/>
            <w:vAlign w:val="center"/>
          </w:tcPr>
          <w:p w14:paraId="5F129B13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作業系統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 xml:space="preserve"> Window 10</w:t>
            </w:r>
          </w:p>
        </w:tc>
      </w:tr>
      <w:tr w:rsidR="00535C4A" w:rsidRPr="00B94378" w14:paraId="7E7D9F11" w14:textId="77777777" w:rsidTr="00DE5860">
        <w:trPr>
          <w:trHeight w:val="821"/>
        </w:trPr>
        <w:tc>
          <w:tcPr>
            <w:tcW w:w="1610" w:type="dxa"/>
            <w:shd w:val="clear" w:color="auto" w:fill="D0CECE" w:themeFill="background2" w:themeFillShade="E6"/>
            <w:vAlign w:val="center"/>
          </w:tcPr>
          <w:p w14:paraId="4C229E62" w14:textId="33DC7DCF" w:rsidR="00535C4A" w:rsidRPr="00B94378" w:rsidRDefault="00535C4A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App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>端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 xml:space="preserve"> -</w:t>
            </w:r>
            <w:r w:rsidRPr="00B94378">
              <w:rPr>
                <w:rFonts w:ascii="Times New Roman" w:eastAsia="標楷體" w:hAnsi="Times New Roman"/>
                <w:sz w:val="26"/>
              </w:rPr>
              <w:t xml:space="preserve"> Android</w:t>
            </w:r>
          </w:p>
        </w:tc>
        <w:tc>
          <w:tcPr>
            <w:tcW w:w="799" w:type="dxa"/>
            <w:vAlign w:val="center"/>
          </w:tcPr>
          <w:p w14:paraId="6722F92E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1843" w:type="dxa"/>
            <w:vAlign w:val="center"/>
          </w:tcPr>
          <w:p w14:paraId="43BE42E9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智慧型手機</w:t>
            </w:r>
          </w:p>
        </w:tc>
        <w:tc>
          <w:tcPr>
            <w:tcW w:w="851" w:type="dxa"/>
            <w:vAlign w:val="center"/>
          </w:tcPr>
          <w:p w14:paraId="7519BF61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center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1</w:t>
            </w:r>
          </w:p>
        </w:tc>
        <w:tc>
          <w:tcPr>
            <w:tcW w:w="2835" w:type="dxa"/>
            <w:vAlign w:val="center"/>
          </w:tcPr>
          <w:p w14:paraId="77CFEB2A" w14:textId="77777777" w:rsidR="00535C4A" w:rsidRPr="00B94378" w:rsidRDefault="00535C4A" w:rsidP="00DE5860">
            <w:pPr>
              <w:pStyle w:val="ListParagraph"/>
              <w:spacing w:line="276" w:lineRule="auto"/>
              <w:ind w:leftChars="0" w:left="0"/>
              <w:jc w:val="both"/>
              <w:rPr>
                <w:rFonts w:ascii="Times New Roman" w:eastAsia="標楷體" w:hAnsi="Times New Roman"/>
                <w:sz w:val="26"/>
              </w:rPr>
            </w:pPr>
            <w:r w:rsidRPr="00B94378">
              <w:rPr>
                <w:rFonts w:ascii="Times New Roman" w:eastAsia="標楷體" w:hAnsi="Times New Roman" w:hint="eastAsia"/>
                <w:sz w:val="26"/>
              </w:rPr>
              <w:t>作業系統</w:t>
            </w:r>
            <w:r w:rsidRPr="00B94378">
              <w:rPr>
                <w:rFonts w:ascii="Times New Roman" w:eastAsia="標楷體" w:hAnsi="Times New Roman" w:hint="eastAsia"/>
                <w:sz w:val="26"/>
              </w:rPr>
              <w:t xml:space="preserve"> Android 1</w:t>
            </w:r>
            <w:r w:rsidRPr="00B94378">
              <w:rPr>
                <w:rFonts w:ascii="Times New Roman" w:eastAsia="標楷體" w:hAnsi="Times New Roman"/>
                <w:sz w:val="26"/>
              </w:rPr>
              <w:t>0</w:t>
            </w:r>
          </w:p>
        </w:tc>
      </w:tr>
    </w:tbl>
    <w:p w14:paraId="344C5646" w14:textId="051BE751" w:rsidR="00535C4A" w:rsidRDefault="00535C4A" w:rsidP="00DE5860">
      <w:pPr>
        <w:rPr>
          <w:rFonts w:ascii="Times New Roman" w:eastAsia="標楷體" w:hAnsi="Times New Roman"/>
          <w:sz w:val="26"/>
        </w:rPr>
      </w:pPr>
    </w:p>
    <w:p w14:paraId="1A85AF66" w14:textId="15A68C89" w:rsidR="00871CC6" w:rsidRDefault="00871CC6" w:rsidP="00DE5860">
      <w:pPr>
        <w:rPr>
          <w:rFonts w:ascii="Times New Roman" w:eastAsia="標楷體" w:hAnsi="Times New Roman"/>
          <w:sz w:val="26"/>
        </w:rPr>
      </w:pPr>
    </w:p>
    <w:p w14:paraId="316A2B41" w14:textId="510A1B07" w:rsidR="00871CC6" w:rsidRDefault="00871CC6" w:rsidP="00DE5860">
      <w:pPr>
        <w:rPr>
          <w:rFonts w:ascii="Times New Roman" w:eastAsia="標楷體" w:hAnsi="Times New Roman"/>
          <w:sz w:val="26"/>
        </w:rPr>
      </w:pPr>
    </w:p>
    <w:p w14:paraId="0BBBC126" w14:textId="3CED8DF8" w:rsidR="00871CC6" w:rsidRDefault="00871CC6" w:rsidP="00DE5860">
      <w:pPr>
        <w:rPr>
          <w:rFonts w:ascii="Times New Roman" w:eastAsia="標楷體" w:hAnsi="Times New Roman"/>
          <w:sz w:val="26"/>
        </w:rPr>
      </w:pPr>
    </w:p>
    <w:p w14:paraId="006C41A8" w14:textId="541F8659" w:rsidR="00871CC6" w:rsidRDefault="00871CC6" w:rsidP="00DE5860">
      <w:pPr>
        <w:rPr>
          <w:rFonts w:ascii="Times New Roman" w:eastAsia="標楷體" w:hAnsi="Times New Roman"/>
          <w:sz w:val="26"/>
        </w:rPr>
      </w:pPr>
    </w:p>
    <w:p w14:paraId="5871E6A3" w14:textId="77777777" w:rsidR="00871CC6" w:rsidRPr="00DE5860" w:rsidRDefault="00871CC6" w:rsidP="00DE5860">
      <w:pPr>
        <w:rPr>
          <w:rFonts w:ascii="Times New Roman" w:eastAsia="標楷體" w:hAnsi="Times New Roman"/>
          <w:sz w:val="26"/>
        </w:rPr>
      </w:pPr>
    </w:p>
    <w:p w14:paraId="6F968216" w14:textId="66071608" w:rsidR="00535C4A" w:rsidRPr="00B94378" w:rsidRDefault="00535C4A" w:rsidP="00A75CCD">
      <w:pPr>
        <w:pStyle w:val="ListParagraph"/>
        <w:numPr>
          <w:ilvl w:val="0"/>
          <w:numId w:val="42"/>
        </w:numPr>
        <w:ind w:leftChars="0" w:left="839" w:hanging="482"/>
        <w:rPr>
          <w:rFonts w:ascii="Times New Roman" w:eastAsia="標楷體" w:hAnsi="Times New Roman"/>
          <w:sz w:val="28"/>
          <w:szCs w:val="28"/>
        </w:rPr>
      </w:pPr>
      <w:r w:rsidRPr="00B94378">
        <w:rPr>
          <w:rFonts w:ascii="Times New Roman" w:eastAsia="標楷體" w:hAnsi="Times New Roman" w:hint="eastAsia"/>
          <w:sz w:val="28"/>
          <w:szCs w:val="28"/>
        </w:rPr>
        <w:lastRenderedPageBreak/>
        <w:t>測試結果與分</w:t>
      </w:r>
      <w:r w:rsidR="006D697C" w:rsidRPr="006D697C">
        <w:rPr>
          <w:rFonts w:ascii="Times New Roman" w:eastAsia="標楷體" w:hAnsi="Times New Roman" w:hint="eastAsia"/>
          <w:sz w:val="28"/>
          <w:szCs w:val="28"/>
        </w:rPr>
        <w:t>析</w:t>
      </w:r>
      <w:r w:rsidR="006D697C" w:rsidRPr="006D697C">
        <w:rPr>
          <w:rFonts w:ascii="Times New Roman" w:eastAsia="標楷體" w:hAnsi="Times New Roman" w:hint="eastAsia"/>
          <w:sz w:val="28"/>
          <w:szCs w:val="28"/>
        </w:rPr>
        <w:t>(Test Results and Analysis)</w:t>
      </w:r>
    </w:p>
    <w:p w14:paraId="7C096AD8" w14:textId="6CDA49A7" w:rsidR="00535C4A" w:rsidRDefault="006D697C" w:rsidP="00163620">
      <w:pPr>
        <w:pStyle w:val="ListParagraph"/>
        <w:numPr>
          <w:ilvl w:val="0"/>
          <w:numId w:val="48"/>
        </w:numPr>
        <w:ind w:leftChars="0"/>
        <w:rPr>
          <w:rFonts w:ascii="Times New Roman" w:eastAsia="標楷體" w:hAnsi="Times New Roman"/>
          <w:sz w:val="26"/>
        </w:rPr>
      </w:pPr>
      <w:r>
        <w:rPr>
          <w:rFonts w:ascii="Times New Roman" w:eastAsia="標楷體" w:hAnsi="Times New Roman" w:hint="eastAsia"/>
          <w:sz w:val="26"/>
        </w:rPr>
        <w:t>測試結果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2551"/>
        <w:gridCol w:w="3260"/>
        <w:gridCol w:w="2064"/>
      </w:tblGrid>
      <w:tr w:rsidR="006D697C" w14:paraId="0820F390" w14:textId="77777777" w:rsidTr="00DE5860">
        <w:tc>
          <w:tcPr>
            <w:tcW w:w="2551" w:type="dxa"/>
            <w:shd w:val="clear" w:color="auto" w:fill="D0CECE" w:themeFill="background2" w:themeFillShade="E6"/>
          </w:tcPr>
          <w:p w14:paraId="0D4D9ABF" w14:textId="5FEA5EE6" w:rsidR="006D697C" w:rsidRPr="00DE5860" w:rsidRDefault="006D697C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測試案例編號</w:t>
            </w:r>
          </w:p>
        </w:tc>
        <w:tc>
          <w:tcPr>
            <w:tcW w:w="3260" w:type="dxa"/>
            <w:shd w:val="clear" w:color="auto" w:fill="D0CECE" w:themeFill="background2" w:themeFillShade="E6"/>
          </w:tcPr>
          <w:p w14:paraId="75365532" w14:textId="61F61263" w:rsidR="006D697C" w:rsidRPr="00DE5860" w:rsidRDefault="006D697C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測試結果</w:t>
            </w: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(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Pass/Fail)</w:t>
            </w:r>
          </w:p>
        </w:tc>
        <w:tc>
          <w:tcPr>
            <w:tcW w:w="2064" w:type="dxa"/>
            <w:shd w:val="clear" w:color="auto" w:fill="D0CECE" w:themeFill="background2" w:themeFillShade="E6"/>
          </w:tcPr>
          <w:p w14:paraId="406F47C4" w14:textId="5D162611" w:rsidR="006D697C" w:rsidRPr="00DE5860" w:rsidRDefault="006D697C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備註</w:t>
            </w:r>
          </w:p>
        </w:tc>
      </w:tr>
      <w:tr w:rsidR="002B45A1" w14:paraId="6892D35E" w14:textId="77777777" w:rsidTr="00DE5860">
        <w:tc>
          <w:tcPr>
            <w:tcW w:w="2551" w:type="dxa"/>
            <w:vAlign w:val="center"/>
          </w:tcPr>
          <w:p w14:paraId="732C881E" w14:textId="63DEBCE1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1</w:t>
            </w:r>
          </w:p>
        </w:tc>
        <w:tc>
          <w:tcPr>
            <w:tcW w:w="3260" w:type="dxa"/>
            <w:vAlign w:val="center"/>
          </w:tcPr>
          <w:p w14:paraId="0E6ED891" w14:textId="2B235F3A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4D76FB48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2B45A1" w14:paraId="7B9B5EB9" w14:textId="77777777" w:rsidTr="00DE5860">
        <w:tc>
          <w:tcPr>
            <w:tcW w:w="2551" w:type="dxa"/>
            <w:vAlign w:val="center"/>
          </w:tcPr>
          <w:p w14:paraId="63C3B1A9" w14:textId="1629720A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2</w:t>
            </w:r>
          </w:p>
        </w:tc>
        <w:tc>
          <w:tcPr>
            <w:tcW w:w="3260" w:type="dxa"/>
            <w:vAlign w:val="center"/>
          </w:tcPr>
          <w:p w14:paraId="65838B8A" w14:textId="002583CE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028D2399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2B45A1" w14:paraId="08511839" w14:textId="77777777" w:rsidTr="00DE5860">
        <w:tc>
          <w:tcPr>
            <w:tcW w:w="2551" w:type="dxa"/>
            <w:vAlign w:val="center"/>
          </w:tcPr>
          <w:p w14:paraId="128DDD9E" w14:textId="0B254F2E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3</w:t>
            </w:r>
          </w:p>
        </w:tc>
        <w:tc>
          <w:tcPr>
            <w:tcW w:w="3260" w:type="dxa"/>
            <w:vAlign w:val="center"/>
          </w:tcPr>
          <w:p w14:paraId="677BAAEC" w14:textId="3A3E2A10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0E59063D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2B45A1" w14:paraId="3D6F2149" w14:textId="77777777" w:rsidTr="00DE5860">
        <w:tc>
          <w:tcPr>
            <w:tcW w:w="2551" w:type="dxa"/>
            <w:vAlign w:val="center"/>
          </w:tcPr>
          <w:p w14:paraId="2A1AEFD1" w14:textId="76BD75EE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4</w:t>
            </w:r>
          </w:p>
        </w:tc>
        <w:tc>
          <w:tcPr>
            <w:tcW w:w="3260" w:type="dxa"/>
            <w:vAlign w:val="center"/>
          </w:tcPr>
          <w:p w14:paraId="666EE5BD" w14:textId="7DE07270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47706212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2B45A1" w14:paraId="526D55AB" w14:textId="77777777" w:rsidTr="00DE5860">
        <w:tc>
          <w:tcPr>
            <w:tcW w:w="2551" w:type="dxa"/>
            <w:vAlign w:val="center"/>
          </w:tcPr>
          <w:p w14:paraId="6B5CB1B4" w14:textId="79F6F375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5</w:t>
            </w:r>
          </w:p>
        </w:tc>
        <w:tc>
          <w:tcPr>
            <w:tcW w:w="3260" w:type="dxa"/>
            <w:vAlign w:val="center"/>
          </w:tcPr>
          <w:p w14:paraId="5E1A2B78" w14:textId="26933DFB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2D0275C8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2B45A1" w14:paraId="3FC5F815" w14:textId="77777777" w:rsidTr="00DE5860">
        <w:tc>
          <w:tcPr>
            <w:tcW w:w="2551" w:type="dxa"/>
            <w:vAlign w:val="center"/>
          </w:tcPr>
          <w:p w14:paraId="477C5D0F" w14:textId="7C32F4E6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6</w:t>
            </w:r>
          </w:p>
        </w:tc>
        <w:tc>
          <w:tcPr>
            <w:tcW w:w="3260" w:type="dxa"/>
            <w:vAlign w:val="center"/>
          </w:tcPr>
          <w:p w14:paraId="090ADD6C" w14:textId="79BD936E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00DD2AF7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2B45A1" w14:paraId="1601C0B5" w14:textId="77777777" w:rsidTr="00DE5860">
        <w:tc>
          <w:tcPr>
            <w:tcW w:w="2551" w:type="dxa"/>
            <w:vAlign w:val="center"/>
          </w:tcPr>
          <w:p w14:paraId="28CB19DE" w14:textId="625331F2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7</w:t>
            </w:r>
          </w:p>
        </w:tc>
        <w:tc>
          <w:tcPr>
            <w:tcW w:w="3260" w:type="dxa"/>
            <w:vAlign w:val="center"/>
          </w:tcPr>
          <w:p w14:paraId="12AC2F98" w14:textId="78CDED93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72AA9ACE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2B45A1" w14:paraId="6653E824" w14:textId="77777777" w:rsidTr="00DE5860">
        <w:tc>
          <w:tcPr>
            <w:tcW w:w="2551" w:type="dxa"/>
            <w:vAlign w:val="center"/>
          </w:tcPr>
          <w:p w14:paraId="477FE7A0" w14:textId="5232D316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8</w:t>
            </w:r>
          </w:p>
        </w:tc>
        <w:tc>
          <w:tcPr>
            <w:tcW w:w="3260" w:type="dxa"/>
            <w:vAlign w:val="center"/>
          </w:tcPr>
          <w:p w14:paraId="10E5B108" w14:textId="0F20221B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56C53375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2B45A1" w14:paraId="36D9AADB" w14:textId="77777777" w:rsidTr="00DE5860">
        <w:tc>
          <w:tcPr>
            <w:tcW w:w="2551" w:type="dxa"/>
            <w:vAlign w:val="center"/>
          </w:tcPr>
          <w:p w14:paraId="1AAAC1A4" w14:textId="401F3D3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9</w:t>
            </w:r>
          </w:p>
        </w:tc>
        <w:tc>
          <w:tcPr>
            <w:tcW w:w="3260" w:type="dxa"/>
            <w:vAlign w:val="center"/>
          </w:tcPr>
          <w:p w14:paraId="23D36CF9" w14:textId="5EC92978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01084F5F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2B45A1" w14:paraId="0368F2AA" w14:textId="77777777" w:rsidTr="00DE5860">
        <w:tc>
          <w:tcPr>
            <w:tcW w:w="2551" w:type="dxa"/>
            <w:vAlign w:val="center"/>
          </w:tcPr>
          <w:p w14:paraId="2EC3C944" w14:textId="7F0EC71D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1</w:t>
            </w:r>
            <w:r w:rsidR="00DE0BC4"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0</w:t>
            </w:r>
          </w:p>
        </w:tc>
        <w:tc>
          <w:tcPr>
            <w:tcW w:w="3260" w:type="dxa"/>
            <w:vAlign w:val="center"/>
          </w:tcPr>
          <w:p w14:paraId="280D0581" w14:textId="6648BB41" w:rsidR="002B45A1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1698EA80" w14:textId="77777777" w:rsidR="002B45A1" w:rsidRPr="00DE5860" w:rsidRDefault="002B45A1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DE0BC4" w14:paraId="19E87232" w14:textId="77777777" w:rsidTr="00DE5860">
        <w:tc>
          <w:tcPr>
            <w:tcW w:w="2551" w:type="dxa"/>
            <w:vAlign w:val="center"/>
          </w:tcPr>
          <w:p w14:paraId="6CCD391F" w14:textId="0EE07D37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1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1</w:t>
            </w:r>
          </w:p>
        </w:tc>
        <w:tc>
          <w:tcPr>
            <w:tcW w:w="3260" w:type="dxa"/>
            <w:vAlign w:val="center"/>
          </w:tcPr>
          <w:p w14:paraId="18153A3F" w14:textId="0F44A494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01685097" w14:textId="77777777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DE0BC4" w14:paraId="46E8738A" w14:textId="77777777" w:rsidTr="00DE5860">
        <w:tc>
          <w:tcPr>
            <w:tcW w:w="2551" w:type="dxa"/>
            <w:vAlign w:val="center"/>
          </w:tcPr>
          <w:p w14:paraId="4E8D4F97" w14:textId="0BEC6FC6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1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2</w:t>
            </w:r>
          </w:p>
        </w:tc>
        <w:tc>
          <w:tcPr>
            <w:tcW w:w="3260" w:type="dxa"/>
            <w:vAlign w:val="center"/>
          </w:tcPr>
          <w:p w14:paraId="1E33333E" w14:textId="576A6DD3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2D418DC4" w14:textId="77777777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DE0BC4" w14:paraId="126D6D9F" w14:textId="77777777" w:rsidTr="00DE5860">
        <w:tc>
          <w:tcPr>
            <w:tcW w:w="2551" w:type="dxa"/>
            <w:vAlign w:val="center"/>
          </w:tcPr>
          <w:p w14:paraId="675ECA49" w14:textId="29544700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L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HS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T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C-</w:t>
            </w: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1</w:t>
            </w:r>
            <w:r w:rsidRPr="00DE5860"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  <w:t>3</w:t>
            </w:r>
          </w:p>
        </w:tc>
        <w:tc>
          <w:tcPr>
            <w:tcW w:w="3260" w:type="dxa"/>
            <w:vAlign w:val="center"/>
          </w:tcPr>
          <w:p w14:paraId="3A8341F0" w14:textId="29040A00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P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ass</w:t>
            </w:r>
          </w:p>
        </w:tc>
        <w:tc>
          <w:tcPr>
            <w:tcW w:w="2064" w:type="dxa"/>
            <w:vAlign w:val="center"/>
          </w:tcPr>
          <w:p w14:paraId="588571D9" w14:textId="77777777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  <w:tr w:rsidR="00DE0BC4" w14:paraId="625DE7A9" w14:textId="77777777" w:rsidTr="00DE5860">
        <w:tc>
          <w:tcPr>
            <w:tcW w:w="2551" w:type="dxa"/>
            <w:shd w:val="clear" w:color="auto" w:fill="D0CECE" w:themeFill="background2" w:themeFillShade="E6"/>
            <w:vAlign w:val="center"/>
          </w:tcPr>
          <w:p w14:paraId="62675AD3" w14:textId="3F16D9EA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 w:cs="Times New Roman"/>
                <w:kern w:val="0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cs="Times New Roman" w:hint="eastAsia"/>
                <w:kern w:val="0"/>
                <w:sz w:val="28"/>
                <w:szCs w:val="28"/>
              </w:rPr>
              <w:t>測試案例通過率</w:t>
            </w:r>
          </w:p>
        </w:tc>
        <w:tc>
          <w:tcPr>
            <w:tcW w:w="3260" w:type="dxa"/>
            <w:shd w:val="clear" w:color="auto" w:fill="D0CECE" w:themeFill="background2" w:themeFillShade="E6"/>
            <w:vAlign w:val="center"/>
          </w:tcPr>
          <w:p w14:paraId="32142938" w14:textId="5CC0E053" w:rsidR="00DE0BC4" w:rsidRPr="00DE5860" w:rsidRDefault="00881EDF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  <w:r w:rsidRPr="00DE5860">
              <w:rPr>
                <w:rFonts w:ascii="Times New Roman" w:eastAsia="標楷體" w:hAnsi="Times New Roman" w:hint="eastAsia"/>
                <w:sz w:val="28"/>
                <w:szCs w:val="28"/>
              </w:rPr>
              <w:t>1</w:t>
            </w:r>
            <w:r w:rsidRPr="00DE5860">
              <w:rPr>
                <w:rFonts w:ascii="Times New Roman" w:eastAsia="標楷體" w:hAnsi="Times New Roman"/>
                <w:sz w:val="28"/>
                <w:szCs w:val="28"/>
              </w:rPr>
              <w:t>00%</w:t>
            </w:r>
          </w:p>
        </w:tc>
        <w:tc>
          <w:tcPr>
            <w:tcW w:w="2064" w:type="dxa"/>
            <w:shd w:val="clear" w:color="auto" w:fill="D0CECE" w:themeFill="background2" w:themeFillShade="E6"/>
            <w:vAlign w:val="center"/>
          </w:tcPr>
          <w:p w14:paraId="4A7E17A5" w14:textId="77777777" w:rsidR="00DE0BC4" w:rsidRPr="00DE5860" w:rsidRDefault="00DE0BC4" w:rsidP="00DE5860">
            <w:pPr>
              <w:spacing w:line="276" w:lineRule="auto"/>
              <w:jc w:val="center"/>
              <w:rPr>
                <w:rFonts w:ascii="Times New Roman" w:eastAsia="標楷體" w:hAnsi="Times New Roman"/>
                <w:sz w:val="28"/>
                <w:szCs w:val="28"/>
              </w:rPr>
            </w:pPr>
          </w:p>
        </w:tc>
      </w:tr>
    </w:tbl>
    <w:p w14:paraId="0D4888BA" w14:textId="77777777" w:rsidR="006D697C" w:rsidRPr="006D697C" w:rsidRDefault="006D697C" w:rsidP="006D697C">
      <w:pPr>
        <w:ind w:left="1319"/>
        <w:rPr>
          <w:rFonts w:ascii="Times New Roman" w:eastAsia="標楷體" w:hAnsi="Times New Roman"/>
          <w:sz w:val="26"/>
        </w:rPr>
      </w:pPr>
    </w:p>
    <w:p w14:paraId="5D1E645C" w14:textId="77777777" w:rsidR="00535C4A" w:rsidRPr="00B94378" w:rsidRDefault="00535C4A" w:rsidP="00535C4A">
      <w:pPr>
        <w:pStyle w:val="ListParagraph"/>
        <w:ind w:leftChars="0" w:left="360"/>
        <w:rPr>
          <w:rFonts w:ascii="Times New Roman" w:eastAsia="標楷體" w:hAnsi="Times New Roman" w:cs="Times New Roman"/>
          <w:sz w:val="26"/>
          <w:szCs w:val="28"/>
        </w:rPr>
      </w:pPr>
    </w:p>
    <w:sectPr w:rsidR="00535C4A" w:rsidRPr="00B94378" w:rsidSect="004C48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CF4F93" w14:textId="77777777" w:rsidR="003B4672" w:rsidRDefault="003B4672" w:rsidP="00714E5C">
      <w:r>
        <w:separator/>
      </w:r>
    </w:p>
  </w:endnote>
  <w:endnote w:type="continuationSeparator" w:id="0">
    <w:p w14:paraId="04817AB2" w14:textId="77777777" w:rsidR="003B4672" w:rsidRDefault="003B4672" w:rsidP="00714E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E29EB3" w14:textId="77777777" w:rsidR="003B4672" w:rsidRDefault="003B4672" w:rsidP="00714E5C">
      <w:r>
        <w:separator/>
      </w:r>
    </w:p>
  </w:footnote>
  <w:footnote w:type="continuationSeparator" w:id="0">
    <w:p w14:paraId="483DF122" w14:textId="77777777" w:rsidR="003B4672" w:rsidRDefault="003B4672" w:rsidP="00714E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0234E"/>
    <w:multiLevelType w:val="hybridMultilevel"/>
    <w:tmpl w:val="563EE384"/>
    <w:lvl w:ilvl="0" w:tplc="04090011">
      <w:start w:val="1"/>
      <w:numFmt w:val="upperLetter"/>
      <w:lvlText w:val="%1."/>
      <w:lvlJc w:val="left"/>
      <w:pPr>
        <w:ind w:left="13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1" w15:restartNumberingAfterBreak="0">
    <w:nsid w:val="0614689F"/>
    <w:multiLevelType w:val="hybridMultilevel"/>
    <w:tmpl w:val="21345132"/>
    <w:lvl w:ilvl="0" w:tplc="04090011">
      <w:start w:val="1"/>
      <w:numFmt w:val="upperLetter"/>
      <w:lvlText w:val="%1."/>
      <w:lvlJc w:val="left"/>
      <w:pPr>
        <w:ind w:left="1799" w:hanging="480"/>
      </w:pPr>
    </w:lvl>
    <w:lvl w:ilvl="1" w:tplc="04090019">
      <w:start w:val="1"/>
      <w:numFmt w:val="ideographTraditional"/>
      <w:lvlText w:val="%2、"/>
      <w:lvlJc w:val="left"/>
      <w:pPr>
        <w:ind w:left="2279" w:hanging="480"/>
      </w:pPr>
    </w:lvl>
    <w:lvl w:ilvl="2" w:tplc="0409001B" w:tentative="1">
      <w:start w:val="1"/>
      <w:numFmt w:val="lowerRoman"/>
      <w:lvlText w:val="%3."/>
      <w:lvlJc w:val="right"/>
      <w:pPr>
        <w:ind w:left="2759" w:hanging="480"/>
      </w:pPr>
    </w:lvl>
    <w:lvl w:ilvl="3" w:tplc="0409000F" w:tentative="1">
      <w:start w:val="1"/>
      <w:numFmt w:val="decimal"/>
      <w:lvlText w:val="%4."/>
      <w:lvlJc w:val="left"/>
      <w:pPr>
        <w:ind w:left="323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19" w:hanging="480"/>
      </w:pPr>
    </w:lvl>
    <w:lvl w:ilvl="5" w:tplc="0409001B" w:tentative="1">
      <w:start w:val="1"/>
      <w:numFmt w:val="lowerRoman"/>
      <w:lvlText w:val="%6."/>
      <w:lvlJc w:val="right"/>
      <w:pPr>
        <w:ind w:left="4199" w:hanging="480"/>
      </w:pPr>
    </w:lvl>
    <w:lvl w:ilvl="6" w:tplc="0409000F" w:tentative="1">
      <w:start w:val="1"/>
      <w:numFmt w:val="decimal"/>
      <w:lvlText w:val="%7."/>
      <w:lvlJc w:val="left"/>
      <w:pPr>
        <w:ind w:left="467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59" w:hanging="480"/>
      </w:pPr>
    </w:lvl>
    <w:lvl w:ilvl="8" w:tplc="0409001B" w:tentative="1">
      <w:start w:val="1"/>
      <w:numFmt w:val="lowerRoman"/>
      <w:lvlText w:val="%9."/>
      <w:lvlJc w:val="right"/>
      <w:pPr>
        <w:ind w:left="5639" w:hanging="480"/>
      </w:pPr>
    </w:lvl>
  </w:abstractNum>
  <w:abstractNum w:abstractNumId="2" w15:restartNumberingAfterBreak="0">
    <w:nsid w:val="098E44E5"/>
    <w:multiLevelType w:val="hybridMultilevel"/>
    <w:tmpl w:val="D5BC4A0A"/>
    <w:lvl w:ilvl="0" w:tplc="6A942924">
      <w:start w:val="1"/>
      <w:numFmt w:val="taiwaneseCountingThousand"/>
      <w:lvlText w:val="%1、"/>
      <w:lvlJc w:val="left"/>
      <w:pPr>
        <w:ind w:left="360" w:hanging="360"/>
      </w:pPr>
      <w:rPr>
        <w:rFonts w:hint="default"/>
        <w:b w:val="0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CC7627E"/>
    <w:multiLevelType w:val="hybridMultilevel"/>
    <w:tmpl w:val="6AC22514"/>
    <w:lvl w:ilvl="0" w:tplc="3E92B412">
      <w:start w:val="1"/>
      <w:numFmt w:val="decimal"/>
      <w:lvlText w:val="%1."/>
      <w:lvlJc w:val="left"/>
      <w:pPr>
        <w:ind w:left="84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14AD6C87"/>
    <w:multiLevelType w:val="hybridMultilevel"/>
    <w:tmpl w:val="E33E4F74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C4E0094"/>
    <w:multiLevelType w:val="hybridMultilevel"/>
    <w:tmpl w:val="563EE384"/>
    <w:lvl w:ilvl="0" w:tplc="04090011">
      <w:start w:val="1"/>
      <w:numFmt w:val="upperLetter"/>
      <w:lvlText w:val="%1."/>
      <w:lvlJc w:val="left"/>
      <w:pPr>
        <w:ind w:left="13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6" w15:restartNumberingAfterBreak="0">
    <w:nsid w:val="1EA9630B"/>
    <w:multiLevelType w:val="hybridMultilevel"/>
    <w:tmpl w:val="7BF25CA0"/>
    <w:lvl w:ilvl="0" w:tplc="731A37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21986E2F"/>
    <w:multiLevelType w:val="hybridMultilevel"/>
    <w:tmpl w:val="A846F462"/>
    <w:lvl w:ilvl="0" w:tplc="EAD6B9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52779EF"/>
    <w:multiLevelType w:val="hybridMultilevel"/>
    <w:tmpl w:val="50286780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7E071EE"/>
    <w:multiLevelType w:val="hybridMultilevel"/>
    <w:tmpl w:val="FC445B48"/>
    <w:lvl w:ilvl="0" w:tplc="2572067E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85B60AC"/>
    <w:multiLevelType w:val="hybridMultilevel"/>
    <w:tmpl w:val="245E8518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DEE47A1"/>
    <w:multiLevelType w:val="hybridMultilevel"/>
    <w:tmpl w:val="A846F462"/>
    <w:lvl w:ilvl="0" w:tplc="EAD6B9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0823239"/>
    <w:multiLevelType w:val="hybridMultilevel"/>
    <w:tmpl w:val="EBEA1B68"/>
    <w:lvl w:ilvl="0" w:tplc="04090011">
      <w:start w:val="1"/>
      <w:numFmt w:val="upperLetter"/>
      <w:lvlText w:val="%1."/>
      <w:lvlJc w:val="left"/>
      <w:pPr>
        <w:ind w:left="1320" w:hanging="480"/>
      </w:pPr>
    </w:lvl>
    <w:lvl w:ilvl="1" w:tplc="04090019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13" w15:restartNumberingAfterBreak="0">
    <w:nsid w:val="30D11103"/>
    <w:multiLevelType w:val="hybridMultilevel"/>
    <w:tmpl w:val="12ACA138"/>
    <w:lvl w:ilvl="0" w:tplc="731A37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3F56918"/>
    <w:multiLevelType w:val="hybridMultilevel"/>
    <w:tmpl w:val="6CFEEB22"/>
    <w:lvl w:ilvl="0" w:tplc="04090011">
      <w:start w:val="1"/>
      <w:numFmt w:val="upperLetter"/>
      <w:lvlText w:val="%1."/>
      <w:lvlJc w:val="left"/>
      <w:pPr>
        <w:ind w:left="1799" w:hanging="480"/>
      </w:pPr>
    </w:lvl>
    <w:lvl w:ilvl="1" w:tplc="04090019">
      <w:start w:val="1"/>
      <w:numFmt w:val="ideographTraditional"/>
      <w:lvlText w:val="%2、"/>
      <w:lvlJc w:val="left"/>
      <w:pPr>
        <w:ind w:left="2279" w:hanging="480"/>
      </w:pPr>
    </w:lvl>
    <w:lvl w:ilvl="2" w:tplc="0409001B" w:tentative="1">
      <w:start w:val="1"/>
      <w:numFmt w:val="lowerRoman"/>
      <w:lvlText w:val="%3."/>
      <w:lvlJc w:val="right"/>
      <w:pPr>
        <w:ind w:left="2759" w:hanging="480"/>
      </w:pPr>
    </w:lvl>
    <w:lvl w:ilvl="3" w:tplc="0409000F" w:tentative="1">
      <w:start w:val="1"/>
      <w:numFmt w:val="decimal"/>
      <w:lvlText w:val="%4."/>
      <w:lvlJc w:val="left"/>
      <w:pPr>
        <w:ind w:left="323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19" w:hanging="480"/>
      </w:pPr>
    </w:lvl>
    <w:lvl w:ilvl="5" w:tplc="0409001B" w:tentative="1">
      <w:start w:val="1"/>
      <w:numFmt w:val="lowerRoman"/>
      <w:lvlText w:val="%6."/>
      <w:lvlJc w:val="right"/>
      <w:pPr>
        <w:ind w:left="4199" w:hanging="480"/>
      </w:pPr>
    </w:lvl>
    <w:lvl w:ilvl="6" w:tplc="0409000F" w:tentative="1">
      <w:start w:val="1"/>
      <w:numFmt w:val="decimal"/>
      <w:lvlText w:val="%7."/>
      <w:lvlJc w:val="left"/>
      <w:pPr>
        <w:ind w:left="467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59" w:hanging="480"/>
      </w:pPr>
    </w:lvl>
    <w:lvl w:ilvl="8" w:tplc="0409001B" w:tentative="1">
      <w:start w:val="1"/>
      <w:numFmt w:val="lowerRoman"/>
      <w:lvlText w:val="%9."/>
      <w:lvlJc w:val="right"/>
      <w:pPr>
        <w:ind w:left="5639" w:hanging="480"/>
      </w:pPr>
    </w:lvl>
  </w:abstractNum>
  <w:abstractNum w:abstractNumId="15" w15:restartNumberingAfterBreak="0">
    <w:nsid w:val="360652E5"/>
    <w:multiLevelType w:val="hybridMultilevel"/>
    <w:tmpl w:val="A490A83A"/>
    <w:lvl w:ilvl="0" w:tplc="E5DE2CD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6B75497"/>
    <w:multiLevelType w:val="hybridMultilevel"/>
    <w:tmpl w:val="F8DE1690"/>
    <w:lvl w:ilvl="0" w:tplc="3C2E2D4A">
      <w:start w:val="1"/>
      <w:numFmt w:val="decimal"/>
      <w:lvlText w:val="(%1)"/>
      <w:lvlJc w:val="left"/>
      <w:pPr>
        <w:ind w:left="1319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799" w:hanging="480"/>
      </w:pPr>
    </w:lvl>
    <w:lvl w:ilvl="2" w:tplc="0409001B" w:tentative="1">
      <w:start w:val="1"/>
      <w:numFmt w:val="lowerRoman"/>
      <w:lvlText w:val="%3."/>
      <w:lvlJc w:val="right"/>
      <w:pPr>
        <w:ind w:left="2279" w:hanging="480"/>
      </w:pPr>
    </w:lvl>
    <w:lvl w:ilvl="3" w:tplc="0409000F" w:tentative="1">
      <w:start w:val="1"/>
      <w:numFmt w:val="decimal"/>
      <w:lvlText w:val="%4."/>
      <w:lvlJc w:val="left"/>
      <w:pPr>
        <w:ind w:left="275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39" w:hanging="480"/>
      </w:pPr>
    </w:lvl>
    <w:lvl w:ilvl="5" w:tplc="0409001B" w:tentative="1">
      <w:start w:val="1"/>
      <w:numFmt w:val="lowerRoman"/>
      <w:lvlText w:val="%6."/>
      <w:lvlJc w:val="right"/>
      <w:pPr>
        <w:ind w:left="3719" w:hanging="480"/>
      </w:pPr>
    </w:lvl>
    <w:lvl w:ilvl="6" w:tplc="0409000F" w:tentative="1">
      <w:start w:val="1"/>
      <w:numFmt w:val="decimal"/>
      <w:lvlText w:val="%7."/>
      <w:lvlJc w:val="left"/>
      <w:pPr>
        <w:ind w:left="419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79" w:hanging="480"/>
      </w:pPr>
    </w:lvl>
    <w:lvl w:ilvl="8" w:tplc="0409001B" w:tentative="1">
      <w:start w:val="1"/>
      <w:numFmt w:val="lowerRoman"/>
      <w:lvlText w:val="%9."/>
      <w:lvlJc w:val="right"/>
      <w:pPr>
        <w:ind w:left="5159" w:hanging="480"/>
      </w:pPr>
    </w:lvl>
  </w:abstractNum>
  <w:abstractNum w:abstractNumId="17" w15:restartNumberingAfterBreak="0">
    <w:nsid w:val="38F956AF"/>
    <w:multiLevelType w:val="hybridMultilevel"/>
    <w:tmpl w:val="D4764E0C"/>
    <w:lvl w:ilvl="0" w:tplc="DC5C45DE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8" w15:restartNumberingAfterBreak="0">
    <w:nsid w:val="3B77100A"/>
    <w:multiLevelType w:val="hybridMultilevel"/>
    <w:tmpl w:val="FF04E9A4"/>
    <w:lvl w:ilvl="0" w:tplc="CFB00BD6">
      <w:start w:val="1"/>
      <w:numFmt w:val="decimal"/>
      <w:lvlText w:val="%1."/>
      <w:lvlJc w:val="left"/>
      <w:pPr>
        <w:ind w:left="360" w:hanging="360"/>
      </w:pPr>
      <w:rPr>
        <w:rFonts w:ascii="標楷體" w:hAnsi="標楷體" w:cstheme="minorBidi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CD32446"/>
    <w:multiLevelType w:val="hybridMultilevel"/>
    <w:tmpl w:val="9B98A4D2"/>
    <w:lvl w:ilvl="0" w:tplc="BD389D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E9D3CCB"/>
    <w:multiLevelType w:val="hybridMultilevel"/>
    <w:tmpl w:val="BC7C6A2C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427D6880"/>
    <w:multiLevelType w:val="hybridMultilevel"/>
    <w:tmpl w:val="A846F462"/>
    <w:lvl w:ilvl="0" w:tplc="EAD6B9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42992B64"/>
    <w:multiLevelType w:val="hybridMultilevel"/>
    <w:tmpl w:val="B11A9E34"/>
    <w:lvl w:ilvl="0" w:tplc="3E92B4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47A66E9A"/>
    <w:multiLevelType w:val="hybridMultilevel"/>
    <w:tmpl w:val="253CF86A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875774E"/>
    <w:multiLevelType w:val="hybridMultilevel"/>
    <w:tmpl w:val="BA12B9AC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96162CD"/>
    <w:multiLevelType w:val="hybridMultilevel"/>
    <w:tmpl w:val="42E013BC"/>
    <w:lvl w:ilvl="0" w:tplc="0054F5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F581F00"/>
    <w:multiLevelType w:val="hybridMultilevel"/>
    <w:tmpl w:val="8AB245AE"/>
    <w:lvl w:ilvl="0" w:tplc="9D88D4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FB80D71"/>
    <w:multiLevelType w:val="hybridMultilevel"/>
    <w:tmpl w:val="996EC000"/>
    <w:lvl w:ilvl="0" w:tplc="C7B02D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6B074F3"/>
    <w:multiLevelType w:val="hybridMultilevel"/>
    <w:tmpl w:val="A45AB00A"/>
    <w:lvl w:ilvl="0" w:tplc="0409000F">
      <w:start w:val="1"/>
      <w:numFmt w:val="decimal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9" w15:restartNumberingAfterBreak="0">
    <w:nsid w:val="56E0077D"/>
    <w:multiLevelType w:val="hybridMultilevel"/>
    <w:tmpl w:val="FF6EEC4C"/>
    <w:lvl w:ilvl="0" w:tplc="0409000F">
      <w:start w:val="1"/>
      <w:numFmt w:val="decimal"/>
      <w:lvlText w:val="%1."/>
      <w:lvlJc w:val="left"/>
      <w:pPr>
        <w:ind w:left="8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5DE02979"/>
    <w:multiLevelType w:val="hybridMultilevel"/>
    <w:tmpl w:val="09BEF9DC"/>
    <w:lvl w:ilvl="0" w:tplc="AA2AA8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0544B54"/>
    <w:multiLevelType w:val="hybridMultilevel"/>
    <w:tmpl w:val="A846F462"/>
    <w:lvl w:ilvl="0" w:tplc="EAD6B9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61F002ED"/>
    <w:multiLevelType w:val="hybridMultilevel"/>
    <w:tmpl w:val="E3F23BD2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3DF2010"/>
    <w:multiLevelType w:val="hybridMultilevel"/>
    <w:tmpl w:val="9F7026E4"/>
    <w:lvl w:ilvl="0" w:tplc="A530C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5AE153B"/>
    <w:multiLevelType w:val="hybridMultilevel"/>
    <w:tmpl w:val="37865A0A"/>
    <w:lvl w:ilvl="0" w:tplc="EAD6B9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65D27B46"/>
    <w:multiLevelType w:val="hybridMultilevel"/>
    <w:tmpl w:val="A846F462"/>
    <w:lvl w:ilvl="0" w:tplc="EAD6B9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5F12AF8"/>
    <w:multiLevelType w:val="hybridMultilevel"/>
    <w:tmpl w:val="48AEBD8A"/>
    <w:lvl w:ilvl="0" w:tplc="3E92B4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6DD6EB9"/>
    <w:multiLevelType w:val="hybridMultilevel"/>
    <w:tmpl w:val="C9427A74"/>
    <w:lvl w:ilvl="0" w:tplc="15F835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7A273EA"/>
    <w:multiLevelType w:val="hybridMultilevel"/>
    <w:tmpl w:val="4720095C"/>
    <w:lvl w:ilvl="0" w:tplc="146CB2A4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703C0EE1"/>
    <w:multiLevelType w:val="hybridMultilevel"/>
    <w:tmpl w:val="5D54BE82"/>
    <w:lvl w:ilvl="0" w:tplc="86CE34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71192DA6"/>
    <w:multiLevelType w:val="hybridMultilevel"/>
    <w:tmpl w:val="DB5E3E20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2533BA0"/>
    <w:multiLevelType w:val="hybridMultilevel"/>
    <w:tmpl w:val="24B80646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1D4A14"/>
    <w:multiLevelType w:val="hybridMultilevel"/>
    <w:tmpl w:val="6CFEEB22"/>
    <w:lvl w:ilvl="0" w:tplc="04090011">
      <w:start w:val="1"/>
      <w:numFmt w:val="upperLetter"/>
      <w:lvlText w:val="%1."/>
      <w:lvlJc w:val="left"/>
      <w:pPr>
        <w:ind w:left="1799" w:hanging="480"/>
      </w:pPr>
    </w:lvl>
    <w:lvl w:ilvl="1" w:tplc="04090019">
      <w:start w:val="1"/>
      <w:numFmt w:val="ideographTraditional"/>
      <w:lvlText w:val="%2、"/>
      <w:lvlJc w:val="left"/>
      <w:pPr>
        <w:ind w:left="2279" w:hanging="480"/>
      </w:pPr>
    </w:lvl>
    <w:lvl w:ilvl="2" w:tplc="0409001B" w:tentative="1">
      <w:start w:val="1"/>
      <w:numFmt w:val="lowerRoman"/>
      <w:lvlText w:val="%3."/>
      <w:lvlJc w:val="right"/>
      <w:pPr>
        <w:ind w:left="2759" w:hanging="480"/>
      </w:pPr>
    </w:lvl>
    <w:lvl w:ilvl="3" w:tplc="0409000F" w:tentative="1">
      <w:start w:val="1"/>
      <w:numFmt w:val="decimal"/>
      <w:lvlText w:val="%4."/>
      <w:lvlJc w:val="left"/>
      <w:pPr>
        <w:ind w:left="3239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19" w:hanging="480"/>
      </w:pPr>
    </w:lvl>
    <w:lvl w:ilvl="5" w:tplc="0409001B" w:tentative="1">
      <w:start w:val="1"/>
      <w:numFmt w:val="lowerRoman"/>
      <w:lvlText w:val="%6."/>
      <w:lvlJc w:val="right"/>
      <w:pPr>
        <w:ind w:left="4199" w:hanging="480"/>
      </w:pPr>
    </w:lvl>
    <w:lvl w:ilvl="6" w:tplc="0409000F" w:tentative="1">
      <w:start w:val="1"/>
      <w:numFmt w:val="decimal"/>
      <w:lvlText w:val="%7."/>
      <w:lvlJc w:val="left"/>
      <w:pPr>
        <w:ind w:left="4679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59" w:hanging="480"/>
      </w:pPr>
    </w:lvl>
    <w:lvl w:ilvl="8" w:tplc="0409001B" w:tentative="1">
      <w:start w:val="1"/>
      <w:numFmt w:val="lowerRoman"/>
      <w:lvlText w:val="%9."/>
      <w:lvlJc w:val="right"/>
      <w:pPr>
        <w:ind w:left="5639" w:hanging="480"/>
      </w:pPr>
    </w:lvl>
  </w:abstractNum>
  <w:abstractNum w:abstractNumId="43" w15:restartNumberingAfterBreak="0">
    <w:nsid w:val="75773838"/>
    <w:multiLevelType w:val="hybridMultilevel"/>
    <w:tmpl w:val="095697AE"/>
    <w:lvl w:ilvl="0" w:tplc="AAAAB4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57C684E"/>
    <w:multiLevelType w:val="hybridMultilevel"/>
    <w:tmpl w:val="7102D8CE"/>
    <w:lvl w:ilvl="0" w:tplc="A2D2DE62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773475F"/>
    <w:multiLevelType w:val="hybridMultilevel"/>
    <w:tmpl w:val="F4EA7D22"/>
    <w:lvl w:ilvl="0" w:tplc="E5DE2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794B10E3"/>
    <w:multiLevelType w:val="hybridMultilevel"/>
    <w:tmpl w:val="A846F462"/>
    <w:lvl w:ilvl="0" w:tplc="EAD6B9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7BA4216F"/>
    <w:multiLevelType w:val="hybridMultilevel"/>
    <w:tmpl w:val="B7526760"/>
    <w:lvl w:ilvl="0" w:tplc="91BE9CC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8" w15:restartNumberingAfterBreak="0">
    <w:nsid w:val="7C437AF1"/>
    <w:multiLevelType w:val="hybridMultilevel"/>
    <w:tmpl w:val="84ECF4C0"/>
    <w:lvl w:ilvl="0" w:tplc="04090011">
      <w:start w:val="1"/>
      <w:numFmt w:val="upperLetter"/>
      <w:lvlText w:val="%1."/>
      <w:lvlJc w:val="left"/>
      <w:pPr>
        <w:ind w:left="1320" w:hanging="480"/>
      </w:pPr>
    </w:lvl>
    <w:lvl w:ilvl="1" w:tplc="04090019">
      <w:start w:val="1"/>
      <w:numFmt w:val="ideographTraditional"/>
      <w:lvlText w:val="%2、"/>
      <w:lvlJc w:val="left"/>
      <w:pPr>
        <w:ind w:left="1800" w:hanging="480"/>
      </w:pPr>
    </w:lvl>
    <w:lvl w:ilvl="2" w:tplc="0409001B" w:tentative="1">
      <w:start w:val="1"/>
      <w:numFmt w:val="lowerRoman"/>
      <w:lvlText w:val="%3."/>
      <w:lvlJc w:val="right"/>
      <w:pPr>
        <w:ind w:left="2280" w:hanging="480"/>
      </w:pPr>
    </w:lvl>
    <w:lvl w:ilvl="3" w:tplc="0409000F" w:tentative="1">
      <w:start w:val="1"/>
      <w:numFmt w:val="decimal"/>
      <w:lvlText w:val="%4."/>
      <w:lvlJc w:val="left"/>
      <w:pPr>
        <w:ind w:left="27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40" w:hanging="480"/>
      </w:pPr>
    </w:lvl>
    <w:lvl w:ilvl="5" w:tplc="0409001B" w:tentative="1">
      <w:start w:val="1"/>
      <w:numFmt w:val="lowerRoman"/>
      <w:lvlText w:val="%6."/>
      <w:lvlJc w:val="right"/>
      <w:pPr>
        <w:ind w:left="3720" w:hanging="480"/>
      </w:pPr>
    </w:lvl>
    <w:lvl w:ilvl="6" w:tplc="0409000F" w:tentative="1">
      <w:start w:val="1"/>
      <w:numFmt w:val="decimal"/>
      <w:lvlText w:val="%7."/>
      <w:lvlJc w:val="left"/>
      <w:pPr>
        <w:ind w:left="42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80" w:hanging="480"/>
      </w:pPr>
    </w:lvl>
    <w:lvl w:ilvl="8" w:tplc="0409001B" w:tentative="1">
      <w:start w:val="1"/>
      <w:numFmt w:val="lowerRoman"/>
      <w:lvlText w:val="%9."/>
      <w:lvlJc w:val="right"/>
      <w:pPr>
        <w:ind w:left="5160" w:hanging="480"/>
      </w:pPr>
    </w:lvl>
  </w:abstractNum>
  <w:abstractNum w:abstractNumId="49" w15:restartNumberingAfterBreak="0">
    <w:nsid w:val="7C9124DF"/>
    <w:multiLevelType w:val="hybridMultilevel"/>
    <w:tmpl w:val="A846F462"/>
    <w:lvl w:ilvl="0" w:tplc="EAD6B9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 w15:restartNumberingAfterBreak="0">
    <w:nsid w:val="7DA6112D"/>
    <w:multiLevelType w:val="hybridMultilevel"/>
    <w:tmpl w:val="44C829A8"/>
    <w:lvl w:ilvl="0" w:tplc="3E92B4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28"/>
  </w:num>
  <w:num w:numId="3">
    <w:abstractNumId w:val="6"/>
  </w:num>
  <w:num w:numId="4">
    <w:abstractNumId w:val="27"/>
  </w:num>
  <w:num w:numId="5">
    <w:abstractNumId w:val="37"/>
  </w:num>
  <w:num w:numId="6">
    <w:abstractNumId w:val="36"/>
  </w:num>
  <w:num w:numId="7">
    <w:abstractNumId w:val="22"/>
  </w:num>
  <w:num w:numId="8">
    <w:abstractNumId w:val="50"/>
  </w:num>
  <w:num w:numId="9">
    <w:abstractNumId w:val="13"/>
  </w:num>
  <w:num w:numId="10">
    <w:abstractNumId w:val="44"/>
  </w:num>
  <w:num w:numId="11">
    <w:abstractNumId w:val="15"/>
  </w:num>
  <w:num w:numId="12">
    <w:abstractNumId w:val="32"/>
  </w:num>
  <w:num w:numId="13">
    <w:abstractNumId w:val="40"/>
  </w:num>
  <w:num w:numId="14">
    <w:abstractNumId w:val="10"/>
  </w:num>
  <w:num w:numId="15">
    <w:abstractNumId w:val="23"/>
  </w:num>
  <w:num w:numId="16">
    <w:abstractNumId w:val="4"/>
  </w:num>
  <w:num w:numId="17">
    <w:abstractNumId w:val="20"/>
  </w:num>
  <w:num w:numId="18">
    <w:abstractNumId w:val="45"/>
  </w:num>
  <w:num w:numId="19">
    <w:abstractNumId w:val="24"/>
  </w:num>
  <w:num w:numId="20">
    <w:abstractNumId w:val="41"/>
  </w:num>
  <w:num w:numId="21">
    <w:abstractNumId w:val="8"/>
  </w:num>
  <w:num w:numId="22">
    <w:abstractNumId w:val="47"/>
  </w:num>
  <w:num w:numId="23">
    <w:abstractNumId w:val="18"/>
  </w:num>
  <w:num w:numId="24">
    <w:abstractNumId w:val="25"/>
  </w:num>
  <w:num w:numId="25">
    <w:abstractNumId w:val="30"/>
  </w:num>
  <w:num w:numId="26">
    <w:abstractNumId w:val="39"/>
  </w:num>
  <w:num w:numId="27">
    <w:abstractNumId w:val="33"/>
  </w:num>
  <w:num w:numId="28">
    <w:abstractNumId w:val="19"/>
  </w:num>
  <w:num w:numId="29">
    <w:abstractNumId w:val="26"/>
  </w:num>
  <w:num w:numId="30">
    <w:abstractNumId w:val="34"/>
  </w:num>
  <w:num w:numId="31">
    <w:abstractNumId w:val="35"/>
  </w:num>
  <w:num w:numId="32">
    <w:abstractNumId w:val="7"/>
  </w:num>
  <w:num w:numId="33">
    <w:abstractNumId w:val="21"/>
  </w:num>
  <w:num w:numId="34">
    <w:abstractNumId w:val="49"/>
  </w:num>
  <w:num w:numId="35">
    <w:abstractNumId w:val="31"/>
  </w:num>
  <w:num w:numId="36">
    <w:abstractNumId w:val="46"/>
  </w:num>
  <w:num w:numId="37">
    <w:abstractNumId w:val="11"/>
  </w:num>
  <w:num w:numId="38">
    <w:abstractNumId w:val="3"/>
  </w:num>
  <w:num w:numId="39">
    <w:abstractNumId w:val="0"/>
  </w:num>
  <w:num w:numId="40">
    <w:abstractNumId w:val="12"/>
  </w:num>
  <w:num w:numId="41">
    <w:abstractNumId w:val="48"/>
  </w:num>
  <w:num w:numId="42">
    <w:abstractNumId w:val="43"/>
  </w:num>
  <w:num w:numId="43">
    <w:abstractNumId w:val="17"/>
  </w:num>
  <w:num w:numId="44">
    <w:abstractNumId w:val="5"/>
  </w:num>
  <w:num w:numId="45">
    <w:abstractNumId w:val="16"/>
  </w:num>
  <w:num w:numId="46">
    <w:abstractNumId w:val="42"/>
  </w:num>
  <w:num w:numId="47">
    <w:abstractNumId w:val="29"/>
  </w:num>
  <w:num w:numId="48">
    <w:abstractNumId w:val="1"/>
  </w:num>
  <w:num w:numId="49">
    <w:abstractNumId w:val="14"/>
  </w:num>
  <w:num w:numId="50">
    <w:abstractNumId w:val="9"/>
  </w:num>
  <w:num w:numId="51">
    <w:abstractNumId w:val="38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E683F"/>
    <w:rsid w:val="00000A9E"/>
    <w:rsid w:val="000204B7"/>
    <w:rsid w:val="00036217"/>
    <w:rsid w:val="00047711"/>
    <w:rsid w:val="00060F39"/>
    <w:rsid w:val="0006639E"/>
    <w:rsid w:val="00090584"/>
    <w:rsid w:val="000A28D9"/>
    <w:rsid w:val="000A649D"/>
    <w:rsid w:val="000B0D5C"/>
    <w:rsid w:val="000B4B34"/>
    <w:rsid w:val="000C05B8"/>
    <w:rsid w:val="000C284B"/>
    <w:rsid w:val="0011410D"/>
    <w:rsid w:val="00117A1A"/>
    <w:rsid w:val="001311BF"/>
    <w:rsid w:val="001340B6"/>
    <w:rsid w:val="00163620"/>
    <w:rsid w:val="001A162E"/>
    <w:rsid w:val="001C4167"/>
    <w:rsid w:val="001D5975"/>
    <w:rsid w:val="00230A17"/>
    <w:rsid w:val="002374E9"/>
    <w:rsid w:val="00250BC4"/>
    <w:rsid w:val="002647ED"/>
    <w:rsid w:val="00266278"/>
    <w:rsid w:val="002716C6"/>
    <w:rsid w:val="00271A4F"/>
    <w:rsid w:val="002B2CAD"/>
    <w:rsid w:val="002B45A1"/>
    <w:rsid w:val="002D3416"/>
    <w:rsid w:val="002F111F"/>
    <w:rsid w:val="002F5089"/>
    <w:rsid w:val="002F521F"/>
    <w:rsid w:val="002F72F7"/>
    <w:rsid w:val="00312A10"/>
    <w:rsid w:val="00314055"/>
    <w:rsid w:val="00331735"/>
    <w:rsid w:val="003668F3"/>
    <w:rsid w:val="00367177"/>
    <w:rsid w:val="00382633"/>
    <w:rsid w:val="003B4672"/>
    <w:rsid w:val="003E1550"/>
    <w:rsid w:val="003E2E1B"/>
    <w:rsid w:val="003F25C4"/>
    <w:rsid w:val="004013B0"/>
    <w:rsid w:val="004129D4"/>
    <w:rsid w:val="00420625"/>
    <w:rsid w:val="00420B5A"/>
    <w:rsid w:val="0044366B"/>
    <w:rsid w:val="00451D04"/>
    <w:rsid w:val="00473C03"/>
    <w:rsid w:val="004C480F"/>
    <w:rsid w:val="00505574"/>
    <w:rsid w:val="00513A40"/>
    <w:rsid w:val="00521EA5"/>
    <w:rsid w:val="00535C4A"/>
    <w:rsid w:val="00542B89"/>
    <w:rsid w:val="005524C0"/>
    <w:rsid w:val="005B3F7B"/>
    <w:rsid w:val="005E683F"/>
    <w:rsid w:val="00613385"/>
    <w:rsid w:val="00614D2E"/>
    <w:rsid w:val="00616F88"/>
    <w:rsid w:val="00621B79"/>
    <w:rsid w:val="00631E13"/>
    <w:rsid w:val="00654307"/>
    <w:rsid w:val="00692A84"/>
    <w:rsid w:val="006968F8"/>
    <w:rsid w:val="006A13C9"/>
    <w:rsid w:val="006A24C8"/>
    <w:rsid w:val="006B622E"/>
    <w:rsid w:val="006D697C"/>
    <w:rsid w:val="0071339A"/>
    <w:rsid w:val="00714E5C"/>
    <w:rsid w:val="00716127"/>
    <w:rsid w:val="00726C74"/>
    <w:rsid w:val="00727D8C"/>
    <w:rsid w:val="00740243"/>
    <w:rsid w:val="007829A7"/>
    <w:rsid w:val="00786812"/>
    <w:rsid w:val="0079192F"/>
    <w:rsid w:val="00795446"/>
    <w:rsid w:val="00796CC7"/>
    <w:rsid w:val="007B7F35"/>
    <w:rsid w:val="007D5A09"/>
    <w:rsid w:val="007F046A"/>
    <w:rsid w:val="007F3CAD"/>
    <w:rsid w:val="0080332D"/>
    <w:rsid w:val="008063A0"/>
    <w:rsid w:val="00831F4F"/>
    <w:rsid w:val="00832AEE"/>
    <w:rsid w:val="00840385"/>
    <w:rsid w:val="00866AFD"/>
    <w:rsid w:val="00871CC6"/>
    <w:rsid w:val="00875F16"/>
    <w:rsid w:val="00881EDF"/>
    <w:rsid w:val="008832FC"/>
    <w:rsid w:val="008A18FC"/>
    <w:rsid w:val="008A21A5"/>
    <w:rsid w:val="008C29D9"/>
    <w:rsid w:val="008F3CF7"/>
    <w:rsid w:val="008F52A6"/>
    <w:rsid w:val="009106D9"/>
    <w:rsid w:val="00912FD0"/>
    <w:rsid w:val="009369D9"/>
    <w:rsid w:val="0096523F"/>
    <w:rsid w:val="0097656D"/>
    <w:rsid w:val="009E3BCC"/>
    <w:rsid w:val="009F7CC6"/>
    <w:rsid w:val="009F7F31"/>
    <w:rsid w:val="00A124BB"/>
    <w:rsid w:val="00A128EB"/>
    <w:rsid w:val="00A5255B"/>
    <w:rsid w:val="00A56542"/>
    <w:rsid w:val="00A70DFE"/>
    <w:rsid w:val="00A75CCD"/>
    <w:rsid w:val="00A9090E"/>
    <w:rsid w:val="00AB40D1"/>
    <w:rsid w:val="00AB5BDA"/>
    <w:rsid w:val="00AC4626"/>
    <w:rsid w:val="00AC666D"/>
    <w:rsid w:val="00B25CD3"/>
    <w:rsid w:val="00B26445"/>
    <w:rsid w:val="00B35169"/>
    <w:rsid w:val="00B71B1E"/>
    <w:rsid w:val="00B74203"/>
    <w:rsid w:val="00B778AA"/>
    <w:rsid w:val="00B94378"/>
    <w:rsid w:val="00B9566D"/>
    <w:rsid w:val="00BB3561"/>
    <w:rsid w:val="00BB4CAE"/>
    <w:rsid w:val="00C131D6"/>
    <w:rsid w:val="00C37256"/>
    <w:rsid w:val="00C50ED6"/>
    <w:rsid w:val="00C57D61"/>
    <w:rsid w:val="00C769E8"/>
    <w:rsid w:val="00C85889"/>
    <w:rsid w:val="00CB4573"/>
    <w:rsid w:val="00CB6F62"/>
    <w:rsid w:val="00CD3010"/>
    <w:rsid w:val="00CE1BAF"/>
    <w:rsid w:val="00CE2F19"/>
    <w:rsid w:val="00D23C2D"/>
    <w:rsid w:val="00D32BB1"/>
    <w:rsid w:val="00D37664"/>
    <w:rsid w:val="00D5409C"/>
    <w:rsid w:val="00D66278"/>
    <w:rsid w:val="00D758C2"/>
    <w:rsid w:val="00DC1791"/>
    <w:rsid w:val="00DC4B11"/>
    <w:rsid w:val="00DC5F90"/>
    <w:rsid w:val="00DE0BC4"/>
    <w:rsid w:val="00DE5860"/>
    <w:rsid w:val="00DF3844"/>
    <w:rsid w:val="00E0076A"/>
    <w:rsid w:val="00E36FC2"/>
    <w:rsid w:val="00E54C86"/>
    <w:rsid w:val="00E7221B"/>
    <w:rsid w:val="00E7245B"/>
    <w:rsid w:val="00E75A02"/>
    <w:rsid w:val="00EA04DB"/>
    <w:rsid w:val="00F40C8A"/>
    <w:rsid w:val="00F45BB7"/>
    <w:rsid w:val="00F651D3"/>
    <w:rsid w:val="00F83CC0"/>
    <w:rsid w:val="00F83D41"/>
    <w:rsid w:val="00F94B0C"/>
    <w:rsid w:val="00FB7ED9"/>
    <w:rsid w:val="00FC24EC"/>
    <w:rsid w:val="00FD1973"/>
    <w:rsid w:val="00FF0316"/>
    <w:rsid w:val="00FF3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71B5262"/>
  <w15:chartTrackingRefBased/>
  <w15:docId w15:val="{2ADCA10D-A3E5-482B-BAD0-C00183BCFD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F7F31"/>
    <w:pPr>
      <w:ind w:leftChars="200" w:left="480"/>
    </w:pPr>
  </w:style>
  <w:style w:type="table" w:styleId="TableGrid">
    <w:name w:val="Table Grid"/>
    <w:basedOn w:val="TableNormal"/>
    <w:uiPriority w:val="39"/>
    <w:rsid w:val="009F7F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14E5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714E5C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714E5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714E5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8146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580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53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26" Type="http://schemas.openxmlformats.org/officeDocument/2006/relationships/image" Target="media/image19.jpeg"/><Relationship Id="rId3" Type="http://schemas.openxmlformats.org/officeDocument/2006/relationships/styles" Target="styles.xml"/><Relationship Id="rId21" Type="http://schemas.openxmlformats.org/officeDocument/2006/relationships/image" Target="media/image14.jpe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5" Type="http://schemas.openxmlformats.org/officeDocument/2006/relationships/image" Target="media/image18.jpeg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jpeg"/><Relationship Id="rId29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7.jpe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6.jpeg"/><Relationship Id="rId28" Type="http://schemas.openxmlformats.org/officeDocument/2006/relationships/image" Target="media/image21.emf"/><Relationship Id="rId10" Type="http://schemas.openxmlformats.org/officeDocument/2006/relationships/image" Target="media/image3.jpeg"/><Relationship Id="rId19" Type="http://schemas.openxmlformats.org/officeDocument/2006/relationships/image" Target="media/image12.jpe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jpeg"/><Relationship Id="rId27" Type="http://schemas.openxmlformats.org/officeDocument/2006/relationships/image" Target="media/image20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B60931-EF9E-4045-9707-432C29F205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4</Pages>
  <Words>2322</Words>
  <Characters>13242</Characters>
  <Application>Microsoft Office Word</Application>
  <DocSecurity>0</DocSecurity>
  <Lines>110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張哲唯</cp:lastModifiedBy>
  <cp:revision>2</cp:revision>
  <cp:lastPrinted>2021-10-08T14:27:00Z</cp:lastPrinted>
  <dcterms:created xsi:type="dcterms:W3CDTF">2021-10-16T11:52:00Z</dcterms:created>
  <dcterms:modified xsi:type="dcterms:W3CDTF">2021-10-16T11:52:00Z</dcterms:modified>
</cp:coreProperties>
</file>